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16B9C67" w14:textId="77777777" w:rsidR="00872AF3" w:rsidRDefault="00872AF3" w:rsidP="00872AF3">
      <w:pPr>
        <w:pStyle w:val="2"/>
      </w:pPr>
      <w:r>
        <w:rPr>
          <w:rFonts w:hint="eastAsia"/>
        </w:rPr>
        <w:t>概述</w:t>
      </w:r>
    </w:p>
    <w:p w14:paraId="285C07FE" w14:textId="77777777" w:rsidR="00872AF3" w:rsidRPr="006B66E9" w:rsidRDefault="00872AF3" w:rsidP="006B66E9">
      <w:pPr>
        <w:pStyle w:val="3"/>
      </w:pPr>
      <w:r w:rsidRPr="006B66E9">
        <w:rPr>
          <w:rFonts w:hint="eastAsia"/>
        </w:rPr>
        <w:t>相关插件</w:t>
      </w:r>
    </w:p>
    <w:p w14:paraId="6DAB5651" w14:textId="77777777" w:rsidR="00872AF3" w:rsidRPr="00962B2B" w:rsidRDefault="00872AF3" w:rsidP="006B66E9">
      <w:pPr>
        <w:snapToGrid/>
        <w:spacing w:after="0"/>
      </w:pPr>
      <w:r w:rsidRPr="00962B2B">
        <w:rPr>
          <w:rFonts w:hint="eastAsia"/>
        </w:rPr>
        <w:t>基于核心：</w:t>
      </w:r>
    </w:p>
    <w:p w14:paraId="611B405C" w14:textId="63A57091" w:rsidR="00872AF3" w:rsidRPr="00962B2B" w:rsidRDefault="00872AF3" w:rsidP="006B66E9">
      <w:pPr>
        <w:spacing w:after="0"/>
      </w:pPr>
      <w:r w:rsidRPr="00962B2B">
        <w:tab/>
      </w:r>
      <w:r w:rsidRPr="00962B2B">
        <w:rPr>
          <w:rFonts w:hint="eastAsia"/>
        </w:rPr>
        <w:t>◆</w:t>
      </w:r>
      <w:r w:rsidRPr="00962B2B">
        <w:t>Drill_CoreOfBallistics</w:t>
      </w:r>
      <w:r w:rsidRPr="00962B2B">
        <w:tab/>
      </w:r>
      <w:r w:rsidRPr="00962B2B">
        <w:tab/>
      </w:r>
      <w:r w:rsidRPr="00962B2B">
        <w:tab/>
      </w:r>
      <w:r w:rsidR="00103C9B">
        <w:rPr>
          <w:rFonts w:hint="eastAsia"/>
        </w:rPr>
        <w:t>数学模型</w:t>
      </w:r>
      <w:r w:rsidRPr="00962B2B">
        <w:rPr>
          <w:rFonts w:hint="eastAsia"/>
        </w:rPr>
        <w:t xml:space="preserve"> -</w:t>
      </w:r>
      <w:r w:rsidRPr="00962B2B">
        <w:t xml:space="preserve"> </w:t>
      </w:r>
      <w:r w:rsidRPr="00962B2B">
        <w:rPr>
          <w:rFonts w:hint="eastAsia"/>
        </w:rPr>
        <w:t>弹道核心</w:t>
      </w:r>
    </w:p>
    <w:p w14:paraId="6D80E8A7" w14:textId="77777777" w:rsidR="00872AF3" w:rsidRPr="00962B2B" w:rsidRDefault="00872AF3" w:rsidP="006B66E9">
      <w:pPr>
        <w:spacing w:after="0"/>
      </w:pPr>
      <w:r w:rsidRPr="00962B2B">
        <w:tab/>
      </w:r>
      <w:r w:rsidRPr="00962B2B">
        <w:rPr>
          <w:rFonts w:hint="eastAsia"/>
        </w:rPr>
        <w:t>◆</w:t>
      </w:r>
      <w:r w:rsidRPr="00962B2B">
        <w:t>Drill_CoreOfInput</w:t>
      </w:r>
      <w:r w:rsidRPr="00962B2B">
        <w:tab/>
      </w:r>
      <w:r w:rsidRPr="00962B2B">
        <w:tab/>
      </w:r>
      <w:r w:rsidRPr="00962B2B">
        <w:tab/>
      </w:r>
      <w:r w:rsidRPr="00962B2B">
        <w:tab/>
      </w:r>
      <w:r w:rsidRPr="00962B2B">
        <w:rPr>
          <w:rFonts w:hint="eastAsia"/>
        </w:rPr>
        <w:t>系统</w:t>
      </w:r>
      <w:r w:rsidRPr="00962B2B">
        <w:rPr>
          <w:rFonts w:hint="eastAsia"/>
        </w:rPr>
        <w:t xml:space="preserve"> -</w:t>
      </w:r>
      <w:r w:rsidRPr="00962B2B">
        <w:t xml:space="preserve"> </w:t>
      </w:r>
      <w:r w:rsidRPr="00962B2B">
        <w:rPr>
          <w:rFonts w:hint="eastAsia"/>
        </w:rPr>
        <w:t>输入设备核心</w:t>
      </w:r>
    </w:p>
    <w:p w14:paraId="056A49B4" w14:textId="77777777" w:rsidR="00872AF3" w:rsidRPr="00962B2B" w:rsidRDefault="00872AF3" w:rsidP="006B66E9">
      <w:pPr>
        <w:snapToGrid/>
        <w:spacing w:after="0"/>
      </w:pPr>
      <w:r w:rsidRPr="00962B2B">
        <w:rPr>
          <w:rFonts w:hint="eastAsia"/>
        </w:rPr>
        <w:t>插件本体：</w:t>
      </w:r>
    </w:p>
    <w:p w14:paraId="599A3BC1" w14:textId="77777777" w:rsidR="00872AF3" w:rsidRDefault="00872AF3" w:rsidP="006B66E9">
      <w:pPr>
        <w:spacing w:after="0"/>
      </w:pPr>
      <w:r w:rsidRPr="00962B2B">
        <w:tab/>
      </w:r>
      <w:r w:rsidRPr="005E5375">
        <w:rPr>
          <w:rFonts w:hint="eastAsia"/>
        </w:rPr>
        <w:t>◆</w:t>
      </w:r>
      <w:r w:rsidRPr="005E5375">
        <w:t>Drill_LayerCamera</w:t>
      </w:r>
      <w:r w:rsidRPr="005E5375">
        <w:tab/>
      </w:r>
      <w:r w:rsidRPr="005E5375">
        <w:tab/>
      </w:r>
      <w:r w:rsidRPr="005E5375">
        <w:tab/>
      </w:r>
      <w:r w:rsidRPr="005E5375">
        <w:tab/>
      </w:r>
      <w:r w:rsidRPr="005E5375">
        <w:rPr>
          <w:rFonts w:hint="eastAsia"/>
        </w:rPr>
        <w:t>地图</w:t>
      </w:r>
      <w:r w:rsidRPr="005E5375">
        <w:t xml:space="preserve"> - </w:t>
      </w:r>
      <w:r w:rsidRPr="005E5375">
        <w:t>活动地图镜头</w:t>
      </w:r>
    </w:p>
    <w:p w14:paraId="0CF35241" w14:textId="77777777" w:rsidR="00872AF3" w:rsidRDefault="00872AF3" w:rsidP="006B66E9">
      <w:pPr>
        <w:snapToGrid/>
        <w:spacing w:after="0"/>
      </w:pPr>
      <w:r w:rsidRPr="00EF3C3C">
        <w:rPr>
          <w:rFonts w:hint="eastAsia"/>
        </w:rPr>
        <w:t>大部分镜头的控制方法，插件信息</w:t>
      </w:r>
      <w:r>
        <w:rPr>
          <w:rFonts w:hint="eastAsia"/>
        </w:rPr>
        <w:t>和插件示例</w:t>
      </w:r>
      <w:r>
        <w:rPr>
          <w:rFonts w:hint="eastAsia"/>
        </w:rPr>
        <w:t xml:space="preserve"> </w:t>
      </w:r>
      <w:r w:rsidRPr="00EF3C3C">
        <w:rPr>
          <w:rFonts w:hint="eastAsia"/>
        </w:rPr>
        <w:t>里面</w:t>
      </w:r>
      <w:r>
        <w:rPr>
          <w:rFonts w:hint="eastAsia"/>
        </w:rPr>
        <w:t>都</w:t>
      </w:r>
      <w:r w:rsidRPr="00EF3C3C">
        <w:rPr>
          <w:rFonts w:hint="eastAsia"/>
        </w:rPr>
        <w:t>有</w:t>
      </w:r>
      <w:r>
        <w:rPr>
          <w:rFonts w:hint="eastAsia"/>
        </w:rPr>
        <w:t>说明</w:t>
      </w:r>
      <w:r w:rsidRPr="00EF3C3C">
        <w:rPr>
          <w:rFonts w:hint="eastAsia"/>
        </w:rPr>
        <w:t>。</w:t>
      </w:r>
    </w:p>
    <w:p w14:paraId="6DA733BE" w14:textId="77777777" w:rsidR="00872AF3" w:rsidRDefault="00872AF3" w:rsidP="006B66E9">
      <w:pPr>
        <w:snapToGrid/>
        <w:spacing w:after="0"/>
      </w:pPr>
    </w:p>
    <w:p w14:paraId="4278FFB4" w14:textId="77777777" w:rsidR="00872AF3" w:rsidRPr="006B66E9" w:rsidRDefault="00872AF3" w:rsidP="006B66E9">
      <w:pPr>
        <w:pStyle w:val="3"/>
      </w:pPr>
      <w:r w:rsidRPr="006634CF">
        <w:rPr>
          <w:rFonts w:hint="eastAsia"/>
        </w:rPr>
        <w:t>名词索引</w:t>
      </w:r>
    </w:p>
    <w:p w14:paraId="36F663A6" w14:textId="77777777" w:rsidR="00872AF3" w:rsidRPr="006634CF" w:rsidRDefault="00872AF3" w:rsidP="00872AF3">
      <w:r w:rsidRPr="006634CF">
        <w:rPr>
          <w:rFonts w:hint="eastAsia"/>
        </w:rPr>
        <w:t>以下你可以按住</w:t>
      </w:r>
      <w:r w:rsidRPr="006634CF">
        <w:t>ctrl</w:t>
      </w:r>
      <w:r w:rsidRPr="006634CF">
        <w:rPr>
          <w:rFonts w:hint="eastAsia"/>
        </w:rPr>
        <w:t>键点击下面的词，可以直接定位到想了解的名词：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872AF3" w:rsidRPr="006634CF" w14:paraId="7A0EF077" w14:textId="77777777" w:rsidTr="00FC76C9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559A72E" w14:textId="3E4C9DA5" w:rsidR="00872AF3" w:rsidRPr="006634CF" w:rsidRDefault="0022076E" w:rsidP="00FC76C9">
            <w:pPr>
              <w:jc w:val="center"/>
            </w:pPr>
            <w:r>
              <w:rPr>
                <w:rFonts w:hint="eastAsia"/>
              </w:rPr>
              <w:t>地图</w:t>
            </w:r>
            <w:r w:rsidR="00872AF3" w:rsidRPr="006634CF">
              <w:rPr>
                <w:rFonts w:hint="eastAsia"/>
              </w:rPr>
              <w:t>活动镜头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5B4F" w14:textId="40169598" w:rsidR="00872AF3" w:rsidRPr="006634CF" w:rsidRDefault="00000000" w:rsidP="00FC76C9">
            <w:hyperlink w:anchor="地图镜头" w:history="1">
              <w:r w:rsidR="00616145" w:rsidRPr="00616145">
                <w:rPr>
                  <w:rStyle w:val="a4"/>
                  <w:rFonts w:hint="eastAsia"/>
                </w:rPr>
                <w:t>地图镜头</w:t>
              </w:r>
            </w:hyperlink>
            <w:r w:rsidR="00616145">
              <w:t xml:space="preserve"> </w:t>
            </w:r>
            <w:hyperlink w:anchor="_图层与镜头" w:history="1">
              <w:r w:rsidR="00616145" w:rsidRPr="00616145">
                <w:rPr>
                  <w:rStyle w:val="a4"/>
                  <w:rFonts w:hint="eastAsia"/>
                </w:rPr>
                <w:t>图层与镜头</w:t>
              </w:r>
            </w:hyperlink>
            <w:r w:rsidR="00616145">
              <w:t xml:space="preserve"> </w:t>
            </w:r>
            <w:hyperlink w:anchor="_镜头架" w:history="1">
              <w:r w:rsidR="00616145" w:rsidRPr="00616145">
                <w:rPr>
                  <w:rStyle w:val="a4"/>
                  <w:rFonts w:hint="eastAsia"/>
                </w:rPr>
                <w:t>镜头架</w:t>
              </w:r>
            </w:hyperlink>
            <w:r w:rsidR="00616145">
              <w:t xml:space="preserve"> </w:t>
            </w:r>
          </w:p>
        </w:tc>
      </w:tr>
      <w:tr w:rsidR="00872AF3" w:rsidRPr="006634CF" w14:paraId="7E843D92" w14:textId="77777777" w:rsidTr="00FC76C9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A2BEE5B" w14:textId="77777777" w:rsidR="00872AF3" w:rsidRPr="006634CF" w:rsidRDefault="00872AF3" w:rsidP="00FC76C9">
            <w:pPr>
              <w:jc w:val="center"/>
            </w:pPr>
            <w:r w:rsidRPr="006634CF">
              <w:rPr>
                <w:rFonts w:hint="eastAsia"/>
              </w:rPr>
              <w:t>镜头模式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3ECE7" w14:textId="06BD1A40" w:rsidR="00872AF3" w:rsidRPr="006634CF" w:rsidRDefault="00000000" w:rsidP="00FC76C9">
            <w:hyperlink w:anchor="_自动模式" w:history="1">
              <w:r w:rsidR="006607A7" w:rsidRPr="006607A7">
                <w:rPr>
                  <w:rStyle w:val="a4"/>
                  <w:rFonts w:hint="eastAsia"/>
                </w:rPr>
                <w:t>自动模式</w:t>
              </w:r>
            </w:hyperlink>
            <w:r w:rsidR="006607A7">
              <w:t xml:space="preserve"> </w:t>
            </w:r>
            <w:hyperlink w:anchor="_观光模式" w:history="1">
              <w:r w:rsidR="006607A7" w:rsidRPr="006607A7">
                <w:rPr>
                  <w:rStyle w:val="a4"/>
                  <w:rFonts w:hint="eastAsia"/>
                </w:rPr>
                <w:t>观光模式</w:t>
              </w:r>
            </w:hyperlink>
            <w:r w:rsidR="006607A7">
              <w:t xml:space="preserve"> </w:t>
            </w:r>
            <w:hyperlink w:anchor="_固定看向" w:history="1">
              <w:r w:rsidR="006607A7" w:rsidRPr="006607A7">
                <w:rPr>
                  <w:rStyle w:val="a4"/>
                  <w:rFonts w:hint="eastAsia"/>
                </w:rPr>
                <w:t>固定看向</w:t>
              </w:r>
            </w:hyperlink>
            <w:r w:rsidR="006607A7">
              <w:t xml:space="preserve"> </w:t>
            </w:r>
          </w:p>
        </w:tc>
      </w:tr>
      <w:tr w:rsidR="00872AF3" w:rsidRPr="006634CF" w14:paraId="64B48C9A" w14:textId="77777777" w:rsidTr="00FC76C9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23AFA5C" w14:textId="77777777" w:rsidR="00872AF3" w:rsidRPr="006634CF" w:rsidRDefault="00872AF3" w:rsidP="00FC76C9">
            <w:pPr>
              <w:jc w:val="center"/>
            </w:pPr>
            <w:r w:rsidRPr="006634CF">
              <w:rPr>
                <w:rFonts w:hint="eastAsia"/>
              </w:rPr>
              <w:t>叠加变化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359B1" w14:textId="1DCF0A85" w:rsidR="00872AF3" w:rsidRPr="006634CF" w:rsidRDefault="00000000" w:rsidP="00FC76C9">
            <w:hyperlink w:anchor="_旋转" w:history="1">
              <w:r w:rsidR="006607A7" w:rsidRPr="006607A7">
                <w:rPr>
                  <w:rStyle w:val="a4"/>
                  <w:rFonts w:hint="eastAsia"/>
                </w:rPr>
                <w:t>旋转</w:t>
              </w:r>
            </w:hyperlink>
            <w:r w:rsidR="006607A7">
              <w:t xml:space="preserve"> </w:t>
            </w:r>
            <w:hyperlink w:anchor="_缩放" w:history="1">
              <w:r w:rsidR="006607A7" w:rsidRPr="006607A7">
                <w:rPr>
                  <w:rStyle w:val="a4"/>
                  <w:rFonts w:hint="eastAsia"/>
                </w:rPr>
                <w:t>缩放</w:t>
              </w:r>
            </w:hyperlink>
            <w:r w:rsidR="006607A7">
              <w:t xml:space="preserve"> </w:t>
            </w:r>
            <w:hyperlink w:anchor="_翻转" w:history="1">
              <w:r w:rsidR="006607A7" w:rsidRPr="006607A7">
                <w:rPr>
                  <w:rStyle w:val="a4"/>
                  <w:rFonts w:hint="eastAsia"/>
                </w:rPr>
                <w:t>翻转</w:t>
              </w:r>
            </w:hyperlink>
            <w:r w:rsidR="006607A7">
              <w:t xml:space="preserve"> </w:t>
            </w:r>
          </w:p>
        </w:tc>
      </w:tr>
      <w:tr w:rsidR="006607A7" w:rsidRPr="006634CF" w14:paraId="1AC57A8F" w14:textId="77777777" w:rsidTr="00FC76C9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6FD19A9" w14:textId="7A748AF5" w:rsidR="006607A7" w:rsidRPr="006634CF" w:rsidRDefault="006607A7" w:rsidP="00FC76C9">
            <w:pPr>
              <w:jc w:val="center"/>
            </w:pPr>
            <w:r>
              <w:rPr>
                <w:rFonts w:hint="eastAsia"/>
              </w:rPr>
              <w:t>高级功能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E1341" w14:textId="6982D66F" w:rsidR="006607A7" w:rsidRPr="006634CF" w:rsidRDefault="00000000" w:rsidP="00FC76C9">
            <w:hyperlink w:anchor="_镜头墙" w:history="1">
              <w:r w:rsidR="006607A7" w:rsidRPr="006607A7">
                <w:rPr>
                  <w:rStyle w:val="a4"/>
                  <w:rFonts w:hint="eastAsia"/>
                </w:rPr>
                <w:t>镜头墙</w:t>
              </w:r>
            </w:hyperlink>
            <w:r w:rsidR="006607A7">
              <w:t xml:space="preserve"> </w:t>
            </w:r>
            <w:hyperlink w:anchor="镜头墙摆放说明" w:history="1">
              <w:r w:rsidR="00F53EB6" w:rsidRPr="00F53EB6">
                <w:rPr>
                  <w:rStyle w:val="a4"/>
                  <w:rFonts w:hint="eastAsia"/>
                </w:rPr>
                <w:t>镜头墙摆放说明</w:t>
              </w:r>
            </w:hyperlink>
            <w:r w:rsidR="00F53EB6">
              <w:t xml:space="preserve"> </w:t>
            </w:r>
            <w:hyperlink w:anchor="_视野触发" w:history="1">
              <w:r w:rsidR="006607A7" w:rsidRPr="006607A7">
                <w:rPr>
                  <w:rStyle w:val="a4"/>
                  <w:rFonts w:hint="eastAsia"/>
                </w:rPr>
                <w:t>视野触发</w:t>
              </w:r>
            </w:hyperlink>
            <w:r w:rsidR="006607A7">
              <w:t xml:space="preserve"> </w:t>
            </w:r>
          </w:p>
        </w:tc>
      </w:tr>
    </w:tbl>
    <w:p w14:paraId="7D82DDB6" w14:textId="77777777" w:rsidR="00872AF3" w:rsidRPr="001E06F5" w:rsidRDefault="00872AF3" w:rsidP="00872AF3">
      <w:pPr>
        <w:rPr>
          <w:rFonts w:ascii="宋体" w:eastAsia="宋体" w:hAnsi="宋体" w:cs="宋体"/>
          <w:sz w:val="24"/>
          <w:szCs w:val="24"/>
        </w:rPr>
      </w:pPr>
    </w:p>
    <w:p w14:paraId="2080934B" w14:textId="77777777" w:rsidR="00872AF3" w:rsidRPr="00AE46E2" w:rsidRDefault="00872AF3" w:rsidP="00872AF3">
      <w:r>
        <w:rPr>
          <w:b/>
        </w:rPr>
        <w:br w:type="page"/>
      </w:r>
    </w:p>
    <w:p w14:paraId="7F9F679A" w14:textId="77777777" w:rsidR="00872AF3" w:rsidRDefault="00872AF3" w:rsidP="00872AF3">
      <w:pPr>
        <w:rPr>
          <w:b/>
        </w:rPr>
        <w:sectPr w:rsidR="00872AF3" w:rsidSect="00DD2E3D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1568A77" w14:textId="77777777" w:rsidR="00872AF3" w:rsidRDefault="00872AF3" w:rsidP="006B66E9">
      <w:pPr>
        <w:pStyle w:val="3"/>
      </w:pPr>
      <w:r>
        <w:rPr>
          <w:rFonts w:hint="eastAsia"/>
        </w:rPr>
        <w:lastRenderedPageBreak/>
        <w:t>插件关系</w:t>
      </w:r>
    </w:p>
    <w:p w14:paraId="100AB31A" w14:textId="77777777" w:rsidR="00872AF3" w:rsidRDefault="00872AF3" w:rsidP="00376412">
      <w:pPr>
        <w:spacing w:after="0"/>
      </w:pPr>
      <w:r>
        <w:rPr>
          <w:rFonts w:hint="eastAsia"/>
        </w:rPr>
        <w:t>地图镜头的插件关系如下。镜头与其他插件都可以断开，属于被扩展关系。</w:t>
      </w:r>
    </w:p>
    <w:p w14:paraId="0585A4F2" w14:textId="77777777" w:rsidR="00872AF3" w:rsidRDefault="00872AF3" w:rsidP="00872AF3">
      <w:r>
        <w:rPr>
          <w:rFonts w:hint="eastAsia"/>
        </w:rPr>
        <w:t>（地图相关插件需要主动适配</w:t>
      </w:r>
      <w:r>
        <w:rPr>
          <w:rFonts w:hint="eastAsia"/>
        </w:rPr>
        <w:t xml:space="preserve"> </w:t>
      </w:r>
      <w:r>
        <w:rPr>
          <w:rFonts w:hint="eastAsia"/>
        </w:rPr>
        <w:t>活动镜头</w:t>
      </w:r>
      <w:r>
        <w:rPr>
          <w:rFonts w:hint="eastAsia"/>
        </w:rPr>
        <w:t xml:space="preserve"> </w:t>
      </w:r>
      <w:r>
        <w:rPr>
          <w:rFonts w:hint="eastAsia"/>
        </w:rPr>
        <w:t>，由于数量很多，这里只列举部分）</w:t>
      </w:r>
    </w:p>
    <w:p w14:paraId="731589BD" w14:textId="77777777" w:rsidR="00872AF3" w:rsidRPr="00B97E3A" w:rsidRDefault="00872AF3" w:rsidP="00872AF3">
      <w:pPr>
        <w:jc w:val="center"/>
      </w:pPr>
      <w:r>
        <w:object w:dxaOrig="17749" w:dyaOrig="4177" w14:anchorId="570762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pt;height:164.25pt" o:ole="">
            <v:imagedata r:id="rId8" o:title=""/>
          </v:shape>
          <o:OLEObject Type="Embed" ProgID="Visio.Drawing.15" ShapeID="_x0000_i1025" DrawAspect="Content" ObjectID="_1776519168" r:id="rId9"/>
        </w:object>
      </w:r>
    </w:p>
    <w:p w14:paraId="1C520FD9" w14:textId="77777777" w:rsidR="00872AF3" w:rsidRDefault="00872AF3" w:rsidP="00872AF3">
      <w:pPr>
        <w:rPr>
          <w:b/>
        </w:rPr>
        <w:sectPr w:rsidR="00872AF3" w:rsidSect="00DD2E3D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b/>
        </w:rPr>
        <w:br w:type="page"/>
      </w:r>
    </w:p>
    <w:p w14:paraId="1336B8CC" w14:textId="77777777" w:rsidR="00872AF3" w:rsidRDefault="00872AF3" w:rsidP="00872AF3">
      <w:pPr>
        <w:pStyle w:val="2"/>
      </w:pPr>
      <w:r>
        <w:rPr>
          <w:rFonts w:hint="eastAsia"/>
        </w:rPr>
        <w:lastRenderedPageBreak/>
        <w:t>地图活动镜头</w:t>
      </w:r>
    </w:p>
    <w:p w14:paraId="355C3018" w14:textId="77777777" w:rsidR="00872AF3" w:rsidRPr="006E240C" w:rsidRDefault="00872AF3" w:rsidP="006B66E9">
      <w:pPr>
        <w:pStyle w:val="3"/>
      </w:pPr>
      <w:r w:rsidRPr="006E240C">
        <w:rPr>
          <w:rFonts w:hint="eastAsia"/>
        </w:rPr>
        <w:t>定义</w:t>
      </w:r>
    </w:p>
    <w:p w14:paraId="2CADD539" w14:textId="77777777" w:rsidR="00872AF3" w:rsidRPr="00FA619E" w:rsidRDefault="00872AF3" w:rsidP="00FA619E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 w:rsidRPr="00FA619E">
        <w:rPr>
          <w:rFonts w:ascii="微软雅黑" w:eastAsia="微软雅黑" w:hAnsi="微软雅黑" w:hint="eastAsia"/>
          <w:kern w:val="2"/>
          <w:sz w:val="22"/>
          <w:szCs w:val="22"/>
        </w:rPr>
        <w:t>1）地图镜头</w:t>
      </w:r>
    </w:p>
    <w:p w14:paraId="4D0CAD83" w14:textId="05BFA610" w:rsidR="00A569D8" w:rsidRDefault="00A569D8" w:rsidP="00A569D8">
      <w:pPr>
        <w:spacing w:after="0"/>
      </w:pPr>
      <w:bookmarkStart w:id="0" w:name="地图镜头"/>
      <w:r w:rsidRPr="00A569D8">
        <w:rPr>
          <w:rFonts w:hint="eastAsia"/>
          <w:b/>
        </w:rPr>
        <w:t>地图镜头</w:t>
      </w:r>
      <w:bookmarkEnd w:id="0"/>
      <w:r w:rsidRPr="00A569D8">
        <w:rPr>
          <w:rFonts w:hint="eastAsia"/>
          <w:b/>
        </w:rPr>
        <w:t>：</w:t>
      </w:r>
      <w:r>
        <w:rPr>
          <w:rFonts w:hint="eastAsia"/>
        </w:rPr>
        <w:t>指只作用于地图界面的镜头，你能对镜头进行各项操作。</w:t>
      </w:r>
    </w:p>
    <w:p w14:paraId="7A6947C3" w14:textId="68C352AE" w:rsidR="00A569D8" w:rsidRDefault="00A569D8" w:rsidP="00A569D8">
      <w:pPr>
        <w:spacing w:after="0"/>
      </w:pPr>
      <w:r>
        <w:rPr>
          <w:rFonts w:hint="eastAsia"/>
        </w:rPr>
        <w:t>镜头的最底层</w:t>
      </w:r>
      <w:r w:rsidR="00FA619E">
        <w:rPr>
          <w:rFonts w:hint="eastAsia"/>
        </w:rPr>
        <w:t>可</w:t>
      </w:r>
      <w:r>
        <w:rPr>
          <w:rFonts w:hint="eastAsia"/>
        </w:rPr>
        <w:t>控制</w:t>
      </w:r>
      <w:r>
        <w:rPr>
          <w:rFonts w:hint="eastAsia"/>
        </w:rPr>
        <w:t xml:space="preserve"> </w:t>
      </w:r>
      <w:r>
        <w:rPr>
          <w:rFonts w:hint="eastAsia"/>
        </w:rPr>
        <w:t>平移、缩放、旋转</w:t>
      </w:r>
      <w:r>
        <w:rPr>
          <w:rFonts w:hint="eastAsia"/>
        </w:rPr>
        <w:t xml:space="preserve"> </w:t>
      </w:r>
      <w:r>
        <w:rPr>
          <w:rFonts w:hint="eastAsia"/>
        </w:rPr>
        <w:t>这三个属性。</w:t>
      </w:r>
    </w:p>
    <w:p w14:paraId="33F3077D" w14:textId="77777777" w:rsidR="00A569D8" w:rsidRDefault="00A569D8" w:rsidP="00A569D8">
      <w:pPr>
        <w:spacing w:after="0"/>
      </w:pPr>
      <w:r>
        <w:rPr>
          <w:rFonts w:hint="eastAsia"/>
        </w:rPr>
        <w:t>随着功能的不同，被划分成了镜头架、镜头模式、叠加变化等各项功能。</w:t>
      </w:r>
    </w:p>
    <w:p w14:paraId="0D7325CC" w14:textId="6677C942" w:rsidR="00A569D8" w:rsidRDefault="00376412" w:rsidP="007A3624">
      <w:pPr>
        <w:spacing w:after="0"/>
        <w:jc w:val="center"/>
      </w:pPr>
      <w:r>
        <w:object w:dxaOrig="9516" w:dyaOrig="5604" w14:anchorId="58DA507B">
          <v:shape id="_x0000_i1026" type="#_x0000_t75" style="width:356.25pt;height:210pt" o:ole="">
            <v:imagedata r:id="rId10" o:title=""/>
          </v:shape>
          <o:OLEObject Type="Embed" ProgID="Visio.Drawing.15" ShapeID="_x0000_i1026" DrawAspect="Content" ObjectID="_1776519169" r:id="rId11"/>
        </w:object>
      </w:r>
    </w:p>
    <w:p w14:paraId="4D6E6C78" w14:textId="3579AAA6" w:rsidR="00247629" w:rsidRPr="00FA619E" w:rsidRDefault="00247629" w:rsidP="00FA619E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 w:rsidRPr="00FA619E">
        <w:rPr>
          <w:rFonts w:ascii="微软雅黑" w:eastAsia="微软雅黑" w:hAnsi="微软雅黑"/>
          <w:kern w:val="2"/>
          <w:sz w:val="22"/>
          <w:szCs w:val="22"/>
        </w:rPr>
        <w:t>2</w:t>
      </w:r>
      <w:r w:rsidRPr="00FA619E">
        <w:rPr>
          <w:rFonts w:ascii="微软雅黑" w:eastAsia="微软雅黑" w:hAnsi="微软雅黑" w:hint="eastAsia"/>
          <w:kern w:val="2"/>
          <w:sz w:val="22"/>
          <w:szCs w:val="22"/>
        </w:rPr>
        <w:t>）基本功能</w:t>
      </w:r>
    </w:p>
    <w:p w14:paraId="7994D379" w14:textId="1E846830" w:rsidR="00247629" w:rsidRPr="00C54836" w:rsidRDefault="00247629" w:rsidP="00247629">
      <w:pPr>
        <w:spacing w:after="0"/>
      </w:pPr>
      <w:r>
        <w:rPr>
          <w:rFonts w:hint="eastAsia"/>
        </w:rPr>
        <w:t>你可以控制</w:t>
      </w:r>
      <w:r>
        <w:rPr>
          <w:rFonts w:hint="eastAsia"/>
        </w:rPr>
        <w:t xml:space="preserve"> </w:t>
      </w:r>
      <w:r>
        <w:rPr>
          <w:rFonts w:hint="eastAsia"/>
        </w:rPr>
        <w:t>开启</w:t>
      </w:r>
      <w:r>
        <w:t>/</w:t>
      </w:r>
      <w:r>
        <w:rPr>
          <w:rFonts w:hint="eastAsia"/>
        </w:rPr>
        <w:t>关闭</w:t>
      </w:r>
      <w:r>
        <w:t>/</w:t>
      </w:r>
      <w:r>
        <w:rPr>
          <w:rFonts w:hint="eastAsia"/>
        </w:rPr>
        <w:t>暂停</w:t>
      </w:r>
      <w:r>
        <w:t>/</w:t>
      </w:r>
      <w:r>
        <w:rPr>
          <w:rFonts w:hint="eastAsia"/>
        </w:rPr>
        <w:t>继续</w:t>
      </w:r>
      <w:r>
        <w:rPr>
          <w:rFonts w:hint="eastAsia"/>
        </w:rPr>
        <w:t xml:space="preserve"> </w:t>
      </w:r>
      <w:r>
        <w:rPr>
          <w:rFonts w:hint="eastAsia"/>
        </w:rPr>
        <w:t>镜头。</w:t>
      </w:r>
    </w:p>
    <w:p w14:paraId="3229FA21" w14:textId="3728564F" w:rsidR="00247629" w:rsidRPr="007A3624" w:rsidRDefault="007A3624" w:rsidP="007A3624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7A362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9F75C22" wp14:editId="1B4BB09C">
            <wp:extent cx="3749040" cy="1132024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4540" cy="1142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FC0EE9" w14:textId="6DB13F33" w:rsidR="00872AF3" w:rsidRPr="00FA619E" w:rsidRDefault="00247629" w:rsidP="00FA619E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 w:rsidRPr="00FA619E">
        <w:rPr>
          <w:rFonts w:ascii="微软雅黑" w:eastAsia="微软雅黑" w:hAnsi="微软雅黑"/>
          <w:kern w:val="2"/>
          <w:sz w:val="22"/>
          <w:szCs w:val="22"/>
        </w:rPr>
        <w:t>3</w:t>
      </w:r>
      <w:r w:rsidR="00872AF3" w:rsidRPr="00FA619E">
        <w:rPr>
          <w:rFonts w:ascii="微软雅黑" w:eastAsia="微软雅黑" w:hAnsi="微软雅黑" w:hint="eastAsia"/>
          <w:kern w:val="2"/>
          <w:sz w:val="22"/>
          <w:szCs w:val="22"/>
        </w:rPr>
        <w:t>）示例</w:t>
      </w:r>
      <w:r w:rsidR="000B41C5">
        <w:rPr>
          <w:rFonts w:ascii="微软雅黑" w:eastAsia="微软雅黑" w:hAnsi="微软雅黑" w:hint="eastAsia"/>
          <w:kern w:val="2"/>
          <w:sz w:val="22"/>
          <w:szCs w:val="22"/>
        </w:rPr>
        <w:t>位置</w:t>
      </w:r>
    </w:p>
    <w:p w14:paraId="4D71BB86" w14:textId="77777777" w:rsidR="004B552F" w:rsidRDefault="00872AF3" w:rsidP="00247629">
      <w:pPr>
        <w:spacing w:after="0"/>
      </w:pPr>
      <w:r w:rsidRPr="00C54836">
        <w:rPr>
          <w:rFonts w:hint="eastAsia"/>
        </w:rPr>
        <w:t>示例中</w:t>
      </w:r>
      <w:r>
        <w:rPr>
          <w:rFonts w:hint="eastAsia"/>
        </w:rPr>
        <w:t>的</w:t>
      </w:r>
      <w:r w:rsidR="00570BD8">
        <w:rPr>
          <w:rFonts w:hint="eastAsia"/>
        </w:rPr>
        <w:t xml:space="preserve"> </w:t>
      </w:r>
      <w:r w:rsidR="003410E7" w:rsidRPr="004B552F">
        <w:rPr>
          <w:rFonts w:hint="eastAsia"/>
          <w:color w:val="00B050"/>
        </w:rPr>
        <w:t>地图管理层</w:t>
      </w:r>
      <w:r w:rsidR="00570BD8">
        <w:rPr>
          <w:rFonts w:hint="eastAsia"/>
        </w:rPr>
        <w:t xml:space="preserve"> </w:t>
      </w:r>
      <w:r w:rsidRPr="00C54836">
        <w:rPr>
          <w:rFonts w:hint="eastAsia"/>
        </w:rPr>
        <w:t>有镜头的</w:t>
      </w:r>
      <w:r>
        <w:rPr>
          <w:rFonts w:hint="eastAsia"/>
        </w:rPr>
        <w:t>相关属性介绍。</w:t>
      </w:r>
    </w:p>
    <w:p w14:paraId="61D4F1C9" w14:textId="79D076FD" w:rsidR="00872AF3" w:rsidRPr="00C54836" w:rsidRDefault="00541881" w:rsidP="00247629">
      <w:pPr>
        <w:spacing w:after="0"/>
      </w:pPr>
      <w:r>
        <w:rPr>
          <w:rFonts w:hint="eastAsia"/>
        </w:rPr>
        <w:t>也对应连接到</w:t>
      </w:r>
      <w:r w:rsidRPr="004B552F">
        <w:rPr>
          <w:rFonts w:hint="eastAsia"/>
          <w:color w:val="00B050"/>
        </w:rPr>
        <w:t>体积管理层</w:t>
      </w:r>
      <w:r>
        <w:rPr>
          <w:rFonts w:hint="eastAsia"/>
        </w:rPr>
        <w:t>、</w:t>
      </w:r>
      <w:r w:rsidR="004B552F" w:rsidRPr="004B552F">
        <w:rPr>
          <w:rFonts w:hint="eastAsia"/>
          <w:color w:val="00B050"/>
        </w:rPr>
        <w:t>地图</w:t>
      </w:r>
      <w:r w:rsidRPr="004B552F">
        <w:rPr>
          <w:rFonts w:hint="eastAsia"/>
          <w:color w:val="00B050"/>
        </w:rPr>
        <w:t>UI</w:t>
      </w:r>
      <w:r w:rsidRPr="004B552F">
        <w:rPr>
          <w:rFonts w:hint="eastAsia"/>
          <w:color w:val="00B050"/>
        </w:rPr>
        <w:t>管理层</w:t>
      </w:r>
      <w:r>
        <w:rPr>
          <w:rFonts w:hint="eastAsia"/>
        </w:rPr>
        <w:t>。</w:t>
      </w:r>
    </w:p>
    <w:p w14:paraId="735D7FBE" w14:textId="67C8A151" w:rsidR="00C660C2" w:rsidRPr="003E6127" w:rsidRDefault="003E6127" w:rsidP="003E6127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3E6127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735A674" wp14:editId="5CAB4F6A">
            <wp:extent cx="1700719" cy="1348740"/>
            <wp:effectExtent l="0" t="0" r="0" b="381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8527" cy="1362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723E2E" w14:textId="33127E2F" w:rsidR="00872AF3" w:rsidRDefault="00872AF3" w:rsidP="00A569D8">
      <w:pPr>
        <w:adjustRightInd/>
        <w:snapToGrid/>
        <w:spacing w:after="0"/>
      </w:pPr>
    </w:p>
    <w:p w14:paraId="34FEC755" w14:textId="77777777" w:rsidR="008E4283" w:rsidRDefault="008E4283" w:rsidP="008E4283">
      <w:pPr>
        <w:pStyle w:val="3"/>
      </w:pPr>
      <w:bookmarkStart w:id="1" w:name="_图层与镜头"/>
      <w:bookmarkEnd w:id="1"/>
      <w:r>
        <w:rPr>
          <w:rFonts w:hint="eastAsia"/>
        </w:rPr>
        <w:t>图层与镜头</w:t>
      </w:r>
    </w:p>
    <w:p w14:paraId="2D31CBB1" w14:textId="77777777" w:rsidR="008E4283" w:rsidRPr="00FA619E" w:rsidRDefault="008E4283" w:rsidP="00FA619E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 w:rsidRPr="00FA619E">
        <w:rPr>
          <w:rFonts w:ascii="微软雅黑" w:eastAsia="微软雅黑" w:hAnsi="微软雅黑"/>
          <w:kern w:val="2"/>
          <w:sz w:val="22"/>
          <w:szCs w:val="22"/>
        </w:rPr>
        <w:t>1</w:t>
      </w:r>
      <w:r w:rsidRPr="00FA619E">
        <w:rPr>
          <w:rFonts w:ascii="微软雅黑" w:eastAsia="微软雅黑" w:hAnsi="微软雅黑" w:hint="eastAsia"/>
          <w:kern w:val="2"/>
          <w:sz w:val="22"/>
          <w:szCs w:val="22"/>
        </w:rPr>
        <w:t>）debug功能</w:t>
      </w:r>
    </w:p>
    <w:p w14:paraId="6A600789" w14:textId="77777777" w:rsidR="008E4283" w:rsidRDefault="008E4283" w:rsidP="008E4283">
      <w:pPr>
        <w:spacing w:after="0"/>
      </w:pPr>
      <w:r>
        <w:rPr>
          <w:rFonts w:hint="eastAsia"/>
        </w:rPr>
        <w:t>在插件中，勾选</w:t>
      </w:r>
      <w:r>
        <w:rPr>
          <w:rFonts w:hint="eastAsia"/>
        </w:rPr>
        <w:t>debug</w:t>
      </w:r>
      <w:r>
        <w:rPr>
          <w:rFonts w:hint="eastAsia"/>
        </w:rPr>
        <w:t>参数即可开启测试内容。</w:t>
      </w:r>
    </w:p>
    <w:p w14:paraId="010E027E" w14:textId="77777777" w:rsidR="008E4283" w:rsidRPr="002C684A" w:rsidRDefault="008E4283" w:rsidP="008E4283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2C684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4B8008B" wp14:editId="11F996E3">
            <wp:extent cx="2506980" cy="960786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8679" cy="972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824895" w14:textId="271205D0" w:rsidR="008E4283" w:rsidRDefault="008E4283" w:rsidP="008E4283">
      <w:pPr>
        <w:spacing w:after="0"/>
      </w:pPr>
      <w:r>
        <w:rPr>
          <w:rFonts w:hint="eastAsia"/>
        </w:rPr>
        <w:t>开启</w:t>
      </w:r>
      <w:r>
        <w:rPr>
          <w:rFonts w:hint="eastAsia"/>
        </w:rPr>
        <w:t>debug</w:t>
      </w:r>
      <w:r>
        <w:rPr>
          <w:rFonts w:hint="eastAsia"/>
        </w:rPr>
        <w:t>功能后，可以看到</w:t>
      </w:r>
      <w:r>
        <w:t xml:space="preserve"> </w:t>
      </w:r>
      <w:r>
        <w:rPr>
          <w:rFonts w:hint="eastAsia"/>
        </w:rPr>
        <w:t>白、</w:t>
      </w:r>
      <w:r w:rsidR="003B45B4">
        <w:rPr>
          <w:rFonts w:hint="eastAsia"/>
        </w:rPr>
        <w:t>橙、</w:t>
      </w:r>
      <w:r>
        <w:rPr>
          <w:rFonts w:hint="eastAsia"/>
        </w:rPr>
        <w:t>黄、红、蓝</w:t>
      </w:r>
      <w:r>
        <w:rPr>
          <w:rFonts w:hint="eastAsia"/>
        </w:rPr>
        <w:t xml:space="preserve"> </w:t>
      </w:r>
      <w:r w:rsidR="003B45B4">
        <w:rPr>
          <w:rFonts w:hint="eastAsia"/>
        </w:rPr>
        <w:t>五</w:t>
      </w:r>
      <w:r>
        <w:rPr>
          <w:rFonts w:hint="eastAsia"/>
        </w:rPr>
        <w:t>种线圈，</w:t>
      </w:r>
      <w:r w:rsidRPr="00540E11">
        <w:rPr>
          <w:rFonts w:hint="eastAsia"/>
        </w:rPr>
        <w:t>用</w:t>
      </w:r>
      <w:r>
        <w:rPr>
          <w:rFonts w:hint="eastAsia"/>
        </w:rPr>
        <w:t>于</w:t>
      </w:r>
      <w:r w:rsidRPr="00540E11">
        <w:rPr>
          <w:rFonts w:hint="eastAsia"/>
        </w:rPr>
        <w:t>对齐位置</w:t>
      </w:r>
      <w:r>
        <w:rPr>
          <w:rFonts w:hint="eastAsia"/>
        </w:rPr>
        <w:t>。</w:t>
      </w:r>
    </w:p>
    <w:p w14:paraId="4E27476F" w14:textId="6A3E079B" w:rsidR="008E4283" w:rsidRDefault="00241103" w:rsidP="008E4283">
      <w:pPr>
        <w:spacing w:after="0"/>
        <w:ind w:firstLineChars="200" w:firstLine="440"/>
      </w:pPr>
      <w:r>
        <w:rPr>
          <w:rFonts w:hint="eastAsia"/>
        </w:rPr>
        <w:t>白：地图</w:t>
      </w:r>
      <w:r w:rsidR="008E4283">
        <w:rPr>
          <w:rFonts w:hint="eastAsia"/>
        </w:rPr>
        <w:t>界面的下层贴图。</w:t>
      </w:r>
    </w:p>
    <w:p w14:paraId="369B3704" w14:textId="766FB92E" w:rsidR="003B45B4" w:rsidRDefault="003B45B4" w:rsidP="008E4283">
      <w:pPr>
        <w:spacing w:after="0"/>
        <w:ind w:firstLineChars="200" w:firstLine="440"/>
      </w:pPr>
      <w:r>
        <w:rPr>
          <w:rFonts w:hint="eastAsia"/>
        </w:rPr>
        <w:t>橙：地图界面的</w:t>
      </w:r>
      <w:r w:rsidR="004602F0">
        <w:rPr>
          <w:rFonts w:hint="eastAsia"/>
        </w:rPr>
        <w:t>中</w:t>
      </w:r>
      <w:r>
        <w:rPr>
          <w:rFonts w:hint="eastAsia"/>
        </w:rPr>
        <w:t>层贴图。</w:t>
      </w:r>
    </w:p>
    <w:p w14:paraId="53EC415B" w14:textId="51C23EDE" w:rsidR="008E4283" w:rsidRDefault="00241103" w:rsidP="008E4283">
      <w:pPr>
        <w:spacing w:after="0"/>
        <w:ind w:firstLineChars="200" w:firstLine="440"/>
      </w:pPr>
      <w:r>
        <w:rPr>
          <w:rFonts w:hint="eastAsia"/>
        </w:rPr>
        <w:t>黄：地图</w:t>
      </w:r>
      <w:r w:rsidR="008E4283">
        <w:rPr>
          <w:rFonts w:hint="eastAsia"/>
        </w:rPr>
        <w:t>界面的上层贴图。</w:t>
      </w:r>
    </w:p>
    <w:p w14:paraId="299421EB" w14:textId="265BBB1F" w:rsidR="008E4283" w:rsidRDefault="00241103" w:rsidP="008E4283">
      <w:pPr>
        <w:spacing w:after="0"/>
        <w:ind w:firstLineChars="200" w:firstLine="440"/>
      </w:pPr>
      <w:r>
        <w:rPr>
          <w:rFonts w:hint="eastAsia"/>
        </w:rPr>
        <w:t>红：地图</w:t>
      </w:r>
      <w:r w:rsidR="008E4283">
        <w:rPr>
          <w:rFonts w:hint="eastAsia"/>
        </w:rPr>
        <w:t>界面的图片层贴图。</w:t>
      </w:r>
    </w:p>
    <w:p w14:paraId="32E5F064" w14:textId="353DAA30" w:rsidR="008E4283" w:rsidRDefault="00241103" w:rsidP="008E4283">
      <w:pPr>
        <w:spacing w:after="0"/>
        <w:ind w:firstLineChars="200" w:firstLine="440"/>
      </w:pPr>
      <w:r>
        <w:rPr>
          <w:rFonts w:hint="eastAsia"/>
        </w:rPr>
        <w:t>蓝：地图</w:t>
      </w:r>
      <w:r w:rsidR="008E4283">
        <w:rPr>
          <w:rFonts w:hint="eastAsia"/>
        </w:rPr>
        <w:t>界面的最顶层贴图。</w:t>
      </w:r>
    </w:p>
    <w:p w14:paraId="2C69808F" w14:textId="5E6E919A" w:rsidR="00086575" w:rsidRPr="00086575" w:rsidRDefault="00086575" w:rsidP="00086575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08657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E8F5982" wp14:editId="6005419F">
            <wp:extent cx="2293620" cy="1754318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8705" cy="1758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8657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EDE2476" wp14:editId="32E0152C">
            <wp:extent cx="2286000" cy="1743536"/>
            <wp:effectExtent l="0" t="0" r="0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9045" cy="1753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C19409" w14:textId="52D4A739" w:rsidR="00997D77" w:rsidRDefault="00997D77" w:rsidP="008E4283">
      <w:pPr>
        <w:spacing w:after="0"/>
      </w:pPr>
      <w:r>
        <w:rPr>
          <w:rFonts w:hint="eastAsia"/>
        </w:rPr>
        <w:t>白矩形</w:t>
      </w:r>
      <w:r w:rsidR="00E679BF">
        <w:rPr>
          <w:rFonts w:hint="eastAsia"/>
        </w:rPr>
        <w:t xml:space="preserve"> </w:t>
      </w:r>
      <w:r>
        <w:rPr>
          <w:rFonts w:hint="eastAsia"/>
        </w:rPr>
        <w:t>表示镜头架的初始位置</w:t>
      </w:r>
      <w:r w:rsidR="00E46DE9">
        <w:rPr>
          <w:rFonts w:hint="eastAsia"/>
        </w:rPr>
        <w:t>；</w:t>
      </w:r>
    </w:p>
    <w:p w14:paraId="43200D39" w14:textId="2F300CD6" w:rsidR="00086575" w:rsidRDefault="00086575" w:rsidP="008E4283">
      <w:pPr>
        <w:spacing w:after="0"/>
      </w:pPr>
      <w:r>
        <w:rPr>
          <w:rFonts w:hint="eastAsia"/>
        </w:rPr>
        <w:t>五矩形</w:t>
      </w:r>
      <w:r>
        <w:rPr>
          <w:rFonts w:hint="eastAsia"/>
        </w:rPr>
        <w:t xml:space="preserve"> </w:t>
      </w:r>
      <w:r>
        <w:rPr>
          <w:rFonts w:hint="eastAsia"/>
        </w:rPr>
        <w:t>表示静止的五个方块，发生变换时一定会错位。（比对用）</w:t>
      </w:r>
    </w:p>
    <w:p w14:paraId="5BC4F2C9" w14:textId="3485739B" w:rsidR="008E4283" w:rsidRDefault="008E4283" w:rsidP="008E4283">
      <w:pPr>
        <w:spacing w:after="0"/>
      </w:pPr>
      <w:r>
        <w:rPr>
          <w:rFonts w:hint="eastAsia"/>
        </w:rPr>
        <w:t>四个边角</w:t>
      </w:r>
      <w:r w:rsidR="00E679BF">
        <w:rPr>
          <w:rFonts w:hint="eastAsia"/>
        </w:rPr>
        <w:t xml:space="preserve"> </w:t>
      </w:r>
      <w:r>
        <w:rPr>
          <w:rFonts w:hint="eastAsia"/>
        </w:rPr>
        <w:t>用于对齐镜头的</w:t>
      </w:r>
      <w:r w:rsidR="006644D6">
        <w:rPr>
          <w:rFonts w:hint="eastAsia"/>
        </w:rPr>
        <w:t xml:space="preserve"> </w:t>
      </w:r>
      <w:r w:rsidR="006644D6">
        <w:rPr>
          <w:rFonts w:hint="eastAsia"/>
        </w:rPr>
        <w:t>平移、缩放、旋转</w:t>
      </w:r>
      <w:r w:rsidR="006644D6">
        <w:rPr>
          <w:rFonts w:hint="eastAsia"/>
        </w:rPr>
        <w:t xml:space="preserve"> </w:t>
      </w:r>
      <w:r w:rsidR="006644D6">
        <w:rPr>
          <w:rFonts w:hint="eastAsia"/>
        </w:rPr>
        <w:t>情况</w:t>
      </w:r>
      <w:r>
        <w:rPr>
          <w:rFonts w:hint="eastAsia"/>
        </w:rPr>
        <w:t>；</w:t>
      </w:r>
    </w:p>
    <w:p w14:paraId="2DA301F5" w14:textId="7EB0E376" w:rsidR="008E4283" w:rsidRDefault="008E4283" w:rsidP="008E4283">
      <w:pPr>
        <w:spacing w:after="0"/>
      </w:pPr>
      <w:r>
        <w:rPr>
          <w:rFonts w:hint="eastAsia"/>
        </w:rPr>
        <w:t>圆圈</w:t>
      </w:r>
      <w:r w:rsidR="00E679BF">
        <w:rPr>
          <w:rFonts w:hint="eastAsia"/>
        </w:rPr>
        <w:t xml:space="preserve"> </w:t>
      </w:r>
      <w:r>
        <w:rPr>
          <w:rFonts w:hint="eastAsia"/>
        </w:rPr>
        <w:t>用于对齐鼠标落在镜头外图层的位置；</w:t>
      </w:r>
    </w:p>
    <w:p w14:paraId="618ECDEC" w14:textId="6313241F" w:rsidR="008E4283" w:rsidRPr="00540E11" w:rsidRDefault="008E4283" w:rsidP="008E4283">
      <w:pPr>
        <w:spacing w:after="0"/>
      </w:pPr>
      <w:r>
        <w:rPr>
          <w:rFonts w:hint="eastAsia"/>
        </w:rPr>
        <w:t>十字</w:t>
      </w:r>
      <w:r w:rsidR="00E679BF">
        <w:rPr>
          <w:rFonts w:hint="eastAsia"/>
        </w:rPr>
        <w:t xml:space="preserve"> </w:t>
      </w:r>
      <w:r>
        <w:rPr>
          <w:rFonts w:hint="eastAsia"/>
        </w:rPr>
        <w:t>用于对齐鼠标的真实位置；</w:t>
      </w:r>
    </w:p>
    <w:p w14:paraId="3E7EC03C" w14:textId="6342C7D8" w:rsidR="008E4283" w:rsidRPr="00540E11" w:rsidRDefault="008E4283" w:rsidP="008E4283">
      <w:pPr>
        <w:spacing w:after="0"/>
      </w:pPr>
      <w:r w:rsidRPr="00540E11">
        <w:rPr>
          <w:rFonts w:hint="eastAsia"/>
        </w:rPr>
        <w:t>如果</w:t>
      </w:r>
      <w:r w:rsidR="00F72C53">
        <w:rPr>
          <w:rFonts w:hint="eastAsia"/>
        </w:rPr>
        <w:t>某</w:t>
      </w:r>
      <w:r w:rsidRPr="00540E11">
        <w:rPr>
          <w:rFonts w:hint="eastAsia"/>
        </w:rPr>
        <w:t>一层</w:t>
      </w:r>
      <w:r>
        <w:rPr>
          <w:rFonts w:hint="eastAsia"/>
        </w:rPr>
        <w:t>颜色的贴图</w:t>
      </w:r>
      <w:r w:rsidRPr="00540E11">
        <w:rPr>
          <w:rFonts w:hint="eastAsia"/>
        </w:rPr>
        <w:t>在你的游戏中发生了</w:t>
      </w:r>
      <w:r w:rsidR="00512AB5">
        <w:rPr>
          <w:rFonts w:hint="eastAsia"/>
        </w:rPr>
        <w:t>不合理的</w:t>
      </w:r>
      <w:r w:rsidRPr="00540E11">
        <w:rPr>
          <w:rFonts w:hint="eastAsia"/>
        </w:rPr>
        <w:t>偏移，可以及时告诉作者我。</w:t>
      </w:r>
    </w:p>
    <w:p w14:paraId="1FA18E0C" w14:textId="36D29156" w:rsidR="008E4283" w:rsidRPr="006E6328" w:rsidRDefault="008E4283" w:rsidP="008E4283">
      <w:pPr>
        <w:spacing w:after="0"/>
        <w:rPr>
          <w:color w:val="A6A6A6" w:themeColor="background1" w:themeShade="A6"/>
        </w:rPr>
      </w:pPr>
      <w:r w:rsidRPr="006E6328">
        <w:rPr>
          <w:rFonts w:hint="eastAsia"/>
          <w:color w:val="A6A6A6" w:themeColor="background1" w:themeShade="A6"/>
        </w:rPr>
        <w:t>（对齐是个大问题，作者我反复修改调整镜头插件，整理了大量数学变换公式，终于</w:t>
      </w:r>
      <w:r w:rsidR="00B40DF5">
        <w:rPr>
          <w:rFonts w:hint="eastAsia"/>
          <w:color w:val="A6A6A6" w:themeColor="background1" w:themeShade="A6"/>
        </w:rPr>
        <w:t>能在大部分情况下对齐</w:t>
      </w:r>
      <w:r w:rsidRPr="006E6328">
        <w:rPr>
          <w:rFonts w:hint="eastAsia"/>
          <w:color w:val="A6A6A6" w:themeColor="background1" w:themeShade="A6"/>
        </w:rPr>
        <w:t>了。）</w:t>
      </w:r>
    </w:p>
    <w:p w14:paraId="13D32A72" w14:textId="77777777" w:rsidR="008E4283" w:rsidRDefault="008E4283" w:rsidP="008E4283">
      <w:pPr>
        <w:adjustRightInd/>
        <w:snapToGrid/>
        <w:spacing w:after="0"/>
      </w:pPr>
      <w:r>
        <w:br w:type="page"/>
      </w:r>
    </w:p>
    <w:p w14:paraId="271000DA" w14:textId="77777777" w:rsidR="008E4283" w:rsidRPr="00FA619E" w:rsidRDefault="008E4283" w:rsidP="00FA619E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bookmarkStart w:id="2" w:name="_2）镜头控制的图层"/>
      <w:bookmarkEnd w:id="2"/>
      <w:r w:rsidRPr="00FA619E">
        <w:rPr>
          <w:rFonts w:ascii="微软雅黑" w:eastAsia="微软雅黑" w:hAnsi="微软雅黑"/>
          <w:kern w:val="2"/>
          <w:sz w:val="22"/>
          <w:szCs w:val="22"/>
        </w:rPr>
        <w:lastRenderedPageBreak/>
        <w:t>2</w:t>
      </w:r>
      <w:r w:rsidRPr="00FA619E">
        <w:rPr>
          <w:rFonts w:ascii="微软雅黑" w:eastAsia="微软雅黑" w:hAnsi="微软雅黑" w:hint="eastAsia"/>
          <w:kern w:val="2"/>
          <w:sz w:val="22"/>
          <w:szCs w:val="22"/>
        </w:rPr>
        <w:t>）镜头控制的图层</w:t>
      </w:r>
    </w:p>
    <w:p w14:paraId="2BFD6FD5" w14:textId="2DEC35B7" w:rsidR="008E4283" w:rsidRPr="000D7A5D" w:rsidRDefault="00584C54" w:rsidP="008E4283">
      <w:pPr>
        <w:spacing w:after="0"/>
      </w:pPr>
      <w:r>
        <w:rPr>
          <w:rFonts w:hint="eastAsia"/>
        </w:rPr>
        <w:t>在地图</w:t>
      </w:r>
      <w:r w:rsidR="008E4283">
        <w:rPr>
          <w:rFonts w:hint="eastAsia"/>
        </w:rPr>
        <w:t>界面中，镜头控制</w:t>
      </w:r>
      <w:r w:rsidR="008E4283">
        <w:rPr>
          <w:rFonts w:hint="eastAsia"/>
        </w:rPr>
        <w:t xml:space="preserve"> </w:t>
      </w:r>
      <w:r w:rsidR="00A72BA1">
        <w:rPr>
          <w:rFonts w:hint="eastAsia"/>
        </w:rPr>
        <w:t>地图远景</w:t>
      </w:r>
      <w:r w:rsidR="00F65902">
        <w:rPr>
          <w:rFonts w:hint="eastAsia"/>
        </w:rPr>
        <w:t>至</w:t>
      </w:r>
      <w:r w:rsidR="008E4283">
        <w:rPr>
          <w:rFonts w:hint="eastAsia"/>
        </w:rPr>
        <w:t>上层</w:t>
      </w:r>
      <w:r w:rsidR="00F65902">
        <w:rPr>
          <w:rFonts w:hint="eastAsia"/>
        </w:rPr>
        <w:t xml:space="preserve"> </w:t>
      </w:r>
      <w:r w:rsidR="008E4283">
        <w:rPr>
          <w:rFonts w:hint="eastAsia"/>
        </w:rPr>
        <w:t>之间的所有图层。</w:t>
      </w:r>
    </w:p>
    <w:p w14:paraId="5AFCF2E3" w14:textId="2BC7EB02" w:rsidR="008E4283" w:rsidRPr="000535CD" w:rsidRDefault="00AF33F9" w:rsidP="000535CD">
      <w:pPr>
        <w:adjustRightInd/>
        <w:snapToGrid/>
        <w:spacing w:after="0"/>
        <w:jc w:val="center"/>
      </w:pPr>
      <w:r>
        <w:rPr>
          <w:noProof/>
        </w:rPr>
        <w:drawing>
          <wp:inline distT="0" distB="0" distL="0" distR="0" wp14:anchorId="7EB63A35" wp14:editId="00076BF5">
            <wp:extent cx="5274310" cy="564451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644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244378" w14:textId="0BAEEF39" w:rsidR="008E4283" w:rsidRDefault="008E4283" w:rsidP="00A569D8">
      <w:pPr>
        <w:adjustRightInd/>
        <w:snapToGrid/>
        <w:spacing w:after="0"/>
      </w:pPr>
      <w:r>
        <w:br w:type="page"/>
      </w:r>
    </w:p>
    <w:p w14:paraId="3DE5BD13" w14:textId="0884A616" w:rsidR="00553FE3" w:rsidRPr="005E5375" w:rsidRDefault="00553FE3" w:rsidP="00553FE3">
      <w:pPr>
        <w:pStyle w:val="3"/>
      </w:pPr>
      <w:bookmarkStart w:id="3" w:name="_镜头架"/>
      <w:bookmarkEnd w:id="3"/>
      <w:r>
        <w:rPr>
          <w:rFonts w:hint="eastAsia"/>
        </w:rPr>
        <w:lastRenderedPageBreak/>
        <w:t>镜头架</w:t>
      </w:r>
    </w:p>
    <w:p w14:paraId="47E8BCED" w14:textId="00B285F7" w:rsidR="00553FE3" w:rsidRPr="00FA619E" w:rsidRDefault="00553FE3" w:rsidP="00FA619E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 w:rsidRPr="00FA619E">
        <w:rPr>
          <w:rFonts w:ascii="微软雅黑" w:eastAsia="微软雅黑" w:hAnsi="微软雅黑"/>
          <w:kern w:val="2"/>
          <w:sz w:val="22"/>
          <w:szCs w:val="22"/>
        </w:rPr>
        <w:t>1</w:t>
      </w:r>
      <w:r w:rsidRPr="00FA619E">
        <w:rPr>
          <w:rFonts w:ascii="微软雅黑" w:eastAsia="微软雅黑" w:hAnsi="微软雅黑" w:hint="eastAsia"/>
          <w:kern w:val="2"/>
          <w:sz w:val="22"/>
          <w:szCs w:val="22"/>
        </w:rPr>
        <w:t>）非循环地图 的镜头架</w:t>
      </w:r>
    </w:p>
    <w:p w14:paraId="692CE593" w14:textId="5E3D61CC" w:rsidR="00636F8B" w:rsidRDefault="00636F8B" w:rsidP="00636F8B">
      <w:pPr>
        <w:adjustRightInd/>
        <w:spacing w:after="0"/>
      </w:pPr>
      <w:r>
        <w:rPr>
          <w:rFonts w:hint="eastAsia"/>
        </w:rPr>
        <w:t>地图大小</w:t>
      </w:r>
      <w:r>
        <w:rPr>
          <w:rFonts w:hint="eastAsia"/>
        </w:rPr>
        <w:t xml:space="preserve"> </w:t>
      </w:r>
      <w:r>
        <w:rPr>
          <w:rFonts w:hint="eastAsia"/>
        </w:rPr>
        <w:t>就是</w:t>
      </w:r>
      <w:r>
        <w:rPr>
          <w:rFonts w:hint="eastAsia"/>
        </w:rPr>
        <w:t xml:space="preserve"> </w:t>
      </w:r>
      <w:r>
        <w:rPr>
          <w:rFonts w:hint="eastAsia"/>
        </w:rPr>
        <w:t>镜头架的大小。</w:t>
      </w:r>
    </w:p>
    <w:p w14:paraId="35D5794D" w14:textId="236EB68C" w:rsidR="002971E8" w:rsidRPr="002971E8" w:rsidRDefault="00636F8B" w:rsidP="002971E8">
      <w:pPr>
        <w:adjustRightInd/>
        <w:spacing w:after="0"/>
      </w:pPr>
      <w:r>
        <w:rPr>
          <w:rFonts w:hint="eastAsia"/>
        </w:rPr>
        <w:t>在一般的地图中，镜头只能在限定的地图图块内进行移动。</w:t>
      </w:r>
    </w:p>
    <w:p w14:paraId="0F763719" w14:textId="6CE208EE" w:rsidR="00636F8B" w:rsidRPr="002971E8" w:rsidRDefault="002971E8" w:rsidP="008713CC">
      <w:pPr>
        <w:adjustRightIn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2971E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417B576" wp14:editId="1E6DFBDE">
            <wp:extent cx="2308860" cy="1035006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3049" cy="1041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5C57A1" w14:textId="7639E8C9" w:rsidR="005D382D" w:rsidRDefault="008713CC" w:rsidP="008713CC">
      <w:pPr>
        <w:adjustRightInd/>
        <w:spacing w:after="0"/>
        <w:jc w:val="center"/>
      </w:pPr>
      <w:r>
        <w:rPr>
          <w:noProof/>
        </w:rPr>
        <w:drawing>
          <wp:inline distT="0" distB="0" distL="0" distR="0" wp14:anchorId="4A4B3D22" wp14:editId="28A26539">
            <wp:extent cx="2133600" cy="164297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8600" cy="1646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4C1781" w14:textId="74FE9DCB" w:rsidR="005D382D" w:rsidRDefault="000A6E9A" w:rsidP="008713CC">
      <w:pPr>
        <w:adjustRightInd/>
        <w:spacing w:after="0"/>
      </w:pPr>
      <w:r>
        <w:rPr>
          <w:rFonts w:hint="eastAsia"/>
        </w:rPr>
        <w:t>如果</w:t>
      </w:r>
      <w:r w:rsidR="005D382D">
        <w:rPr>
          <w:rFonts w:hint="eastAsia"/>
        </w:rPr>
        <w:t>地图比镜头还小</w:t>
      </w:r>
      <w:r>
        <w:rPr>
          <w:rFonts w:hint="eastAsia"/>
        </w:rPr>
        <w:t>，那么将会看见黑边</w:t>
      </w:r>
      <w:r w:rsidR="005D382D">
        <w:rPr>
          <w:rFonts w:hint="eastAsia"/>
        </w:rPr>
        <w:t>：</w:t>
      </w:r>
    </w:p>
    <w:p w14:paraId="566CE9DE" w14:textId="20236423" w:rsidR="00553FE3" w:rsidRPr="008713CC" w:rsidRDefault="008713CC" w:rsidP="008713CC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8713C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679D23A" wp14:editId="16E3872C">
            <wp:extent cx="1942634" cy="1052479"/>
            <wp:effectExtent l="0" t="0" r="63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5637" cy="1059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713C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C1D5023" wp14:editId="10FA41F8">
            <wp:extent cx="2050905" cy="1534599"/>
            <wp:effectExtent l="0" t="0" r="6985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49" cy="1539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3599FD" w14:textId="541D8B1E" w:rsidR="00553FE3" w:rsidRPr="00FA619E" w:rsidRDefault="00553FE3" w:rsidP="00FA619E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 w:rsidRPr="00FA619E">
        <w:rPr>
          <w:rFonts w:ascii="微软雅黑" w:eastAsia="微软雅黑" w:hAnsi="微软雅黑"/>
          <w:kern w:val="2"/>
          <w:sz w:val="22"/>
          <w:szCs w:val="22"/>
        </w:rPr>
        <w:t>2</w:t>
      </w:r>
      <w:r w:rsidRPr="00FA619E">
        <w:rPr>
          <w:rFonts w:ascii="微软雅黑" w:eastAsia="微软雅黑" w:hAnsi="微软雅黑" w:hint="eastAsia"/>
          <w:kern w:val="2"/>
          <w:sz w:val="22"/>
          <w:szCs w:val="22"/>
        </w:rPr>
        <w:t>）循环地图 的镜头架</w:t>
      </w:r>
    </w:p>
    <w:p w14:paraId="4D385F3B" w14:textId="77777777" w:rsidR="003D75A2" w:rsidRDefault="00E42CCE" w:rsidP="00E42CCE">
      <w:pPr>
        <w:adjustRightInd/>
        <w:spacing w:after="0"/>
      </w:pPr>
      <w:r>
        <w:rPr>
          <w:rFonts w:hint="eastAsia"/>
        </w:rPr>
        <w:t>循环地图中，镜头架的边缘是开放的</w:t>
      </w:r>
      <w:r w:rsidR="003D75A2">
        <w:rPr>
          <w:rFonts w:hint="eastAsia"/>
        </w:rPr>
        <w:t>。</w:t>
      </w:r>
    </w:p>
    <w:p w14:paraId="698A03A3" w14:textId="2BCE0132" w:rsidR="00E42CCE" w:rsidRDefault="00E42CCE" w:rsidP="00E42CCE">
      <w:pPr>
        <w:adjustRightInd/>
        <w:spacing w:after="0"/>
      </w:pPr>
      <w:r>
        <w:rPr>
          <w:rFonts w:hint="eastAsia"/>
        </w:rPr>
        <w:t>超过了镜头架的顶部，镜头将会从底部出来。</w:t>
      </w:r>
      <w:r w:rsidR="000D4A9A">
        <w:rPr>
          <w:rFonts w:hint="eastAsia"/>
        </w:rPr>
        <w:t>（蓝色部分为循环的地图）</w:t>
      </w:r>
    </w:p>
    <w:p w14:paraId="283EBFE7" w14:textId="3B7A42E1" w:rsidR="00E42CCE" w:rsidRDefault="000D4A9A" w:rsidP="00E42CCE">
      <w:pPr>
        <w:adjustRightInd/>
        <w:snapToGrid/>
        <w:spacing w:after="0"/>
        <w:jc w:val="center"/>
      </w:pPr>
      <w:r>
        <w:rPr>
          <w:noProof/>
        </w:rPr>
        <w:drawing>
          <wp:inline distT="0" distB="0" distL="0" distR="0" wp14:anchorId="527A7A0A" wp14:editId="1F69583B">
            <wp:extent cx="2285865" cy="176022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391" cy="1767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9C67BE" w14:textId="3EE8CC04" w:rsidR="00553FE3" w:rsidRDefault="00553FE3" w:rsidP="00A569D8">
      <w:pPr>
        <w:adjustRightInd/>
        <w:snapToGrid/>
        <w:spacing w:after="0"/>
      </w:pPr>
      <w:r>
        <w:br w:type="page"/>
      </w:r>
    </w:p>
    <w:p w14:paraId="315703E8" w14:textId="77777777" w:rsidR="00553FE3" w:rsidRDefault="00553FE3" w:rsidP="00553FE3">
      <w:pPr>
        <w:pStyle w:val="2"/>
        <w:rPr>
          <w:rFonts w:asciiTheme="majorHAnsi" w:eastAsiaTheme="majorEastAsia" w:hAnsiTheme="majorHAnsi"/>
        </w:rPr>
      </w:pPr>
      <w:r>
        <w:rPr>
          <w:rFonts w:hint="eastAsia"/>
        </w:rPr>
        <w:lastRenderedPageBreak/>
        <w:t>镜头模式</w:t>
      </w:r>
    </w:p>
    <w:p w14:paraId="723DA77B" w14:textId="77777777" w:rsidR="00553FE3" w:rsidRDefault="00553FE3" w:rsidP="00553FE3">
      <w:r>
        <w:rPr>
          <w:rFonts w:hint="eastAsia"/>
          <w:b/>
          <w:bCs/>
        </w:rPr>
        <w:t>镜头模式：</w:t>
      </w:r>
      <w:r>
        <w:rPr>
          <w:rFonts w:hint="eastAsia"/>
        </w:rPr>
        <w:t>即镜头移动的模式，分为自动模式和观光模式两种。</w:t>
      </w:r>
    </w:p>
    <w:p w14:paraId="424F0F79" w14:textId="566E2C91" w:rsidR="00553FE3" w:rsidRDefault="00553FE3" w:rsidP="00553FE3">
      <w:pPr>
        <w:pStyle w:val="3"/>
      </w:pPr>
      <w:bookmarkStart w:id="4" w:name="_自动模式"/>
      <w:bookmarkEnd w:id="4"/>
      <w:r>
        <w:rPr>
          <w:rFonts w:hint="eastAsia"/>
        </w:rPr>
        <w:t>自动模式</w:t>
      </w:r>
    </w:p>
    <w:p w14:paraId="5BB0AD49" w14:textId="0A678F2C" w:rsidR="007F28C8" w:rsidRPr="007F28C8" w:rsidRDefault="007F28C8" w:rsidP="007F28C8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 w:rsidRPr="007F28C8">
        <w:rPr>
          <w:rFonts w:ascii="微软雅黑" w:eastAsia="微软雅黑" w:hAnsi="微软雅黑"/>
          <w:kern w:val="2"/>
          <w:sz w:val="22"/>
          <w:szCs w:val="22"/>
        </w:rPr>
        <w:t>1</w:t>
      </w:r>
      <w:r w:rsidRPr="007F28C8">
        <w:rPr>
          <w:rFonts w:ascii="微软雅黑" w:eastAsia="微软雅黑" w:hAnsi="微软雅黑" w:hint="eastAsia"/>
          <w:kern w:val="2"/>
          <w:sz w:val="22"/>
          <w:szCs w:val="22"/>
        </w:rPr>
        <w:t>）</w:t>
      </w:r>
      <w:r w:rsidR="009D3D4A">
        <w:rPr>
          <w:rFonts w:ascii="微软雅黑" w:eastAsia="微软雅黑" w:hAnsi="微软雅黑" w:hint="eastAsia"/>
          <w:kern w:val="2"/>
          <w:sz w:val="22"/>
          <w:szCs w:val="22"/>
        </w:rPr>
        <w:t>定义</w:t>
      </w:r>
    </w:p>
    <w:p w14:paraId="0656B546" w14:textId="103B5853" w:rsidR="00AD732E" w:rsidRDefault="00553FE3" w:rsidP="00116D3C">
      <w:pPr>
        <w:spacing w:after="0"/>
      </w:pPr>
      <w:r w:rsidRPr="003C4D0A">
        <w:rPr>
          <w:rFonts w:hint="eastAsia"/>
          <w:b/>
          <w:bCs/>
        </w:rPr>
        <w:t>自动模式</w:t>
      </w:r>
      <w:r w:rsidR="003C4D0A" w:rsidRPr="003C4D0A">
        <w:rPr>
          <w:rFonts w:hint="eastAsia"/>
          <w:b/>
          <w:bCs/>
        </w:rPr>
        <w:t>：</w:t>
      </w:r>
      <w:r>
        <w:rPr>
          <w:rFonts w:hint="eastAsia"/>
        </w:rPr>
        <w:t>即</w:t>
      </w:r>
      <w:r w:rsidR="009C6F49">
        <w:rPr>
          <w:rFonts w:hint="eastAsia"/>
        </w:rPr>
        <w:t xml:space="preserve"> </w:t>
      </w:r>
      <w:r w:rsidR="003C4D0A">
        <w:rPr>
          <w:rFonts w:hint="eastAsia"/>
        </w:rPr>
        <w:t>镜头</w:t>
      </w:r>
      <w:r w:rsidR="00AD732E">
        <w:rPr>
          <w:rFonts w:hint="eastAsia"/>
        </w:rPr>
        <w:t>始终</w:t>
      </w:r>
      <w:r w:rsidR="00BC2352">
        <w:rPr>
          <w:rFonts w:hint="eastAsia"/>
        </w:rPr>
        <w:t>移动并聚焦于</w:t>
      </w:r>
      <w:r w:rsidR="00116D3C">
        <w:rPr>
          <w:rFonts w:hint="eastAsia"/>
        </w:rPr>
        <w:t>玩家</w:t>
      </w:r>
      <w:r w:rsidR="00116D3C">
        <w:rPr>
          <w:rFonts w:hint="eastAsia"/>
        </w:rPr>
        <w:t xml:space="preserve"> </w:t>
      </w:r>
      <w:r w:rsidR="00AD732E">
        <w:rPr>
          <w:rFonts w:hint="eastAsia"/>
        </w:rPr>
        <w:t>的</w:t>
      </w:r>
      <w:r w:rsidR="003C4D0A">
        <w:rPr>
          <w:rFonts w:hint="eastAsia"/>
        </w:rPr>
        <w:t>镜头</w:t>
      </w:r>
      <w:r w:rsidR="00AD732E">
        <w:rPr>
          <w:rFonts w:hint="eastAsia"/>
        </w:rPr>
        <w:t>模式。</w:t>
      </w:r>
    </w:p>
    <w:p w14:paraId="1D9B8900" w14:textId="339F6E49" w:rsidR="00553FE3" w:rsidRDefault="00116D3C" w:rsidP="00116D3C">
      <w:pPr>
        <w:spacing w:after="0"/>
      </w:pPr>
      <w:r>
        <w:rPr>
          <w:rFonts w:hint="eastAsia"/>
        </w:rPr>
        <w:t>玩家移动到哪，镜头跟随到哪</w:t>
      </w:r>
      <w:r w:rsidR="00553FE3">
        <w:rPr>
          <w:rFonts w:hint="eastAsia"/>
        </w:rPr>
        <w:t>。</w:t>
      </w:r>
    </w:p>
    <w:p w14:paraId="6C8C700E" w14:textId="77777777" w:rsidR="00E53547" w:rsidRDefault="00E53547" w:rsidP="00E53547">
      <w:pPr>
        <w:spacing w:after="0"/>
      </w:pPr>
      <w:r>
        <w:rPr>
          <w:rFonts w:hint="eastAsia"/>
        </w:rPr>
        <w:t>自动模式下，可以切换匀速移动、弹性移动。</w:t>
      </w:r>
    </w:p>
    <w:p w14:paraId="72E39578" w14:textId="77777777" w:rsidR="00553FE3" w:rsidRDefault="00553FE3" w:rsidP="00553FE3">
      <w:r>
        <w:rPr>
          <w:rFonts w:hint="eastAsia"/>
        </w:rPr>
        <w:t>（下图的白框为镜头初始位置）</w:t>
      </w:r>
    </w:p>
    <w:p w14:paraId="1FEA1FF2" w14:textId="25200C28" w:rsidR="00553FE3" w:rsidRDefault="00286852" w:rsidP="00303A48">
      <w:pPr>
        <w:jc w:val="center"/>
      </w:pPr>
      <w:r w:rsidRPr="0028685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9A0C98A" wp14:editId="604C5C60">
            <wp:extent cx="3139440" cy="2365731"/>
            <wp:effectExtent l="0" t="0" r="381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637" cy="2379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7F2FA6" w14:textId="7B7253E6" w:rsidR="00FA619E" w:rsidRPr="00FA619E" w:rsidRDefault="00FA619E" w:rsidP="00FA619E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>
        <w:rPr>
          <w:rFonts w:ascii="微软雅黑" w:eastAsia="微软雅黑" w:hAnsi="微软雅黑"/>
          <w:kern w:val="2"/>
          <w:sz w:val="22"/>
          <w:szCs w:val="22"/>
        </w:rPr>
        <w:t>2</w:t>
      </w:r>
      <w:r w:rsidRPr="007F28C8">
        <w:rPr>
          <w:rFonts w:ascii="微软雅黑" w:eastAsia="微软雅黑" w:hAnsi="微软雅黑" w:hint="eastAsia"/>
          <w:kern w:val="2"/>
          <w:sz w:val="22"/>
          <w:szCs w:val="22"/>
        </w:rPr>
        <w:t>）</w:t>
      </w:r>
      <w:r>
        <w:rPr>
          <w:rFonts w:ascii="微软雅黑" w:eastAsia="微软雅黑" w:hAnsi="微软雅黑" w:hint="eastAsia"/>
          <w:kern w:val="2"/>
          <w:sz w:val="22"/>
          <w:szCs w:val="22"/>
        </w:rPr>
        <w:t>聪明的镜头</w:t>
      </w:r>
    </w:p>
    <w:p w14:paraId="00905715" w14:textId="3295507E" w:rsidR="00E53547" w:rsidRDefault="001166F0" w:rsidP="003E6127">
      <w:pPr>
        <w:spacing w:after="0"/>
      </w:pPr>
      <w:bookmarkStart w:id="5" w:name="聪明的镜头"/>
      <w:r>
        <w:rPr>
          <w:rFonts w:hint="eastAsia"/>
          <w:b/>
          <w:bCs/>
        </w:rPr>
        <w:t>聪明的镜头</w:t>
      </w:r>
      <w:bookmarkEnd w:id="5"/>
      <w:r w:rsidR="00E53547">
        <w:rPr>
          <w:rFonts w:hint="eastAsia"/>
        </w:rPr>
        <w:t>：</w:t>
      </w:r>
      <w:r w:rsidR="00CB615A">
        <w:rPr>
          <w:rFonts w:hint="eastAsia"/>
        </w:rPr>
        <w:t>若</w:t>
      </w:r>
      <w:r w:rsidR="00E53547">
        <w:rPr>
          <w:rFonts w:hint="eastAsia"/>
        </w:rPr>
        <w:t>地图</w:t>
      </w:r>
      <w:r w:rsidR="00CB615A">
        <w:rPr>
          <w:rFonts w:hint="eastAsia"/>
        </w:rPr>
        <w:t>为循环结构</w:t>
      </w:r>
      <w:r w:rsidR="00E53547">
        <w:rPr>
          <w:rFonts w:hint="eastAsia"/>
        </w:rPr>
        <w:t>，</w:t>
      </w:r>
      <w:r w:rsidR="00CB615A">
        <w:rPr>
          <w:rFonts w:hint="eastAsia"/>
        </w:rPr>
        <w:t>则</w:t>
      </w:r>
      <w:r w:rsidR="00E53547">
        <w:rPr>
          <w:rFonts w:hint="eastAsia"/>
        </w:rPr>
        <w:t>镜头会选择循环中与目标的最短距离，来进行移动。</w:t>
      </w:r>
    </w:p>
    <w:p w14:paraId="20AB532A" w14:textId="7CA871A2" w:rsidR="001166F0" w:rsidRPr="001166F0" w:rsidRDefault="00FB3B77" w:rsidP="00FB3B77">
      <w:pPr>
        <w:spacing w:after="0"/>
        <w:jc w:val="center"/>
      </w:pPr>
      <w:r>
        <w:object w:dxaOrig="8281" w:dyaOrig="3852" w14:anchorId="28D3BB0C">
          <v:shape id="_x0000_i1027" type="#_x0000_t75" style="width:336pt;height:156pt" o:ole="">
            <v:imagedata r:id="rId24" o:title=""/>
          </v:shape>
          <o:OLEObject Type="Embed" ProgID="Visio.Drawing.15" ShapeID="_x0000_i1027" DrawAspect="Content" ObjectID="_1776519170" r:id="rId25"/>
        </w:objec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735DB7" w14:paraId="3C40ED0A" w14:textId="77777777" w:rsidTr="00735DB7">
        <w:tc>
          <w:tcPr>
            <w:tcW w:w="8522" w:type="dxa"/>
            <w:shd w:val="clear" w:color="auto" w:fill="DEEAF6" w:themeFill="accent1" w:themeFillTint="33"/>
          </w:tcPr>
          <w:p w14:paraId="0B506BAB" w14:textId="6E6FDF74" w:rsidR="00D82E63" w:rsidRDefault="00C60603" w:rsidP="003E6127">
            <w:pPr>
              <w:spacing w:after="0"/>
            </w:pPr>
            <w:r>
              <w:rPr>
                <w:rFonts w:hint="eastAsia"/>
              </w:rPr>
              <w:t>聪明的</w:t>
            </w:r>
            <w:r w:rsidR="00D82E63">
              <w:rPr>
                <w:rFonts w:hint="eastAsia"/>
              </w:rPr>
              <w:t>镜头会</w:t>
            </w:r>
            <w:r w:rsidR="00735DB7">
              <w:rPr>
                <w:rFonts w:hint="eastAsia"/>
              </w:rPr>
              <w:t>选择最短路径移动，</w:t>
            </w:r>
          </w:p>
          <w:p w14:paraId="289376CA" w14:textId="6F78ED8C" w:rsidR="00735DB7" w:rsidRDefault="00D82E63" w:rsidP="003E6127">
            <w:pPr>
              <w:spacing w:after="0"/>
            </w:pPr>
            <w:r>
              <w:rPr>
                <w:rFonts w:hint="eastAsia"/>
              </w:rPr>
              <w:t>但当</w:t>
            </w:r>
            <w:r w:rsidR="00735DB7">
              <w:rPr>
                <w:rFonts w:hint="eastAsia"/>
              </w:rPr>
              <w:t xml:space="preserve"> </w:t>
            </w:r>
            <w:r w:rsidR="00735DB7">
              <w:rPr>
                <w:rFonts w:hint="eastAsia"/>
              </w:rPr>
              <w:t>镜头墙</w:t>
            </w:r>
            <w:r w:rsidR="00735DB7">
              <w:rPr>
                <w:rFonts w:hint="eastAsia"/>
              </w:rPr>
              <w:t xml:space="preserve"> </w:t>
            </w:r>
            <w:r w:rsidR="00735DB7">
              <w:rPr>
                <w:rFonts w:hint="eastAsia"/>
              </w:rPr>
              <w:t>挡住镜头时，</w:t>
            </w:r>
            <w:r>
              <w:rPr>
                <w:rFonts w:hint="eastAsia"/>
              </w:rPr>
              <w:t>聪明的</w:t>
            </w:r>
            <w:r w:rsidR="00735DB7">
              <w:rPr>
                <w:rFonts w:hint="eastAsia"/>
              </w:rPr>
              <w:t>镜头可能会反方向移动，通过循环到达镜头墙的另一面</w:t>
            </w:r>
            <w:r>
              <w:rPr>
                <w:rFonts w:hint="eastAsia"/>
              </w:rPr>
              <w:t>，</w:t>
            </w:r>
            <w:r w:rsidR="00735DB7">
              <w:rPr>
                <w:rFonts w:hint="eastAsia"/>
              </w:rPr>
              <w:t>而不是直接穿过镜头墙。</w:t>
            </w:r>
            <w:r w:rsidR="00FB3B77">
              <w:rPr>
                <w:rFonts w:hint="eastAsia"/>
              </w:rPr>
              <w:t>见：</w:t>
            </w:r>
            <w:hyperlink w:anchor="镜头墙摆放说明" w:history="1">
              <w:r w:rsidR="00FB3B77" w:rsidRPr="00FB3B77">
                <w:rPr>
                  <w:rStyle w:val="a4"/>
                  <w:rFonts w:hint="eastAsia"/>
                </w:rPr>
                <w:t>镜头墙摆放说明</w:t>
              </w:r>
            </w:hyperlink>
            <w:r w:rsidR="00FB3B77">
              <w:t xml:space="preserve"> </w:t>
            </w:r>
            <w:r w:rsidR="00FB3B77">
              <w:rPr>
                <w:rFonts w:hint="eastAsia"/>
              </w:rPr>
              <w:t>。</w:t>
            </w:r>
          </w:p>
        </w:tc>
      </w:tr>
    </w:tbl>
    <w:p w14:paraId="6C099B88" w14:textId="265F951B" w:rsidR="00FA619E" w:rsidRPr="007F28C8" w:rsidRDefault="00FA619E" w:rsidP="00FA619E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>
        <w:rPr>
          <w:rFonts w:ascii="微软雅黑" w:eastAsia="微软雅黑" w:hAnsi="微软雅黑"/>
          <w:kern w:val="2"/>
          <w:sz w:val="22"/>
          <w:szCs w:val="22"/>
        </w:rPr>
        <w:lastRenderedPageBreak/>
        <w:t>3</w:t>
      </w:r>
      <w:r w:rsidRPr="007F28C8">
        <w:rPr>
          <w:rFonts w:ascii="微软雅黑" w:eastAsia="微软雅黑" w:hAnsi="微软雅黑" w:hint="eastAsia"/>
          <w:kern w:val="2"/>
          <w:sz w:val="22"/>
          <w:szCs w:val="22"/>
        </w:rPr>
        <w:t>）</w:t>
      </w:r>
      <w:r w:rsidR="00376412">
        <w:rPr>
          <w:rFonts w:ascii="微软雅黑" w:eastAsia="微软雅黑" w:hAnsi="微软雅黑" w:hint="eastAsia"/>
          <w:kern w:val="2"/>
          <w:sz w:val="22"/>
          <w:szCs w:val="22"/>
        </w:rPr>
        <w:t>聚焦偏移</w:t>
      </w:r>
    </w:p>
    <w:p w14:paraId="641CC687" w14:textId="7F3AB1D8" w:rsidR="00735DB7" w:rsidRDefault="00C001E6" w:rsidP="003E6127">
      <w:pPr>
        <w:spacing w:after="0"/>
      </w:pPr>
      <w:r>
        <w:rPr>
          <w:rFonts w:hint="eastAsia"/>
        </w:rPr>
        <w:t>聚焦偏移是指在</w:t>
      </w:r>
      <w:r>
        <w:rPr>
          <w:rFonts w:hint="eastAsia"/>
        </w:rPr>
        <w:t xml:space="preserve"> </w:t>
      </w:r>
      <w:r>
        <w:rPr>
          <w:rFonts w:hint="eastAsia"/>
        </w:rPr>
        <w:t>自动模式下，镜头看向玩家的中心点，额外偏移的位置量。</w:t>
      </w:r>
    </w:p>
    <w:p w14:paraId="3920ACAC" w14:textId="1C2086E0" w:rsidR="00B04B4C" w:rsidRPr="00B04B4C" w:rsidRDefault="00B04B4C" w:rsidP="00B04B4C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B04B4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1004FC7" wp14:editId="5B78C657">
            <wp:extent cx="2526829" cy="2108835"/>
            <wp:effectExtent l="0" t="0" r="6985" b="571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539" cy="2114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sz w:val="24"/>
          <w:szCs w:val="24"/>
        </w:rPr>
        <w:t xml:space="preserve"> </w:t>
      </w:r>
      <w:r w:rsidRPr="00B04B4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C4F4BED" wp14:editId="37448A42">
            <wp:extent cx="2523944" cy="2116455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4860" cy="21256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56BD27" w14:textId="77777777" w:rsidR="00C001E6" w:rsidRDefault="00C001E6" w:rsidP="003E6127">
      <w:pPr>
        <w:spacing w:after="0"/>
      </w:pPr>
      <w:r>
        <w:rPr>
          <w:rFonts w:hint="eastAsia"/>
        </w:rPr>
        <w:t>此功能与</w:t>
      </w:r>
      <w:r>
        <w:rPr>
          <w:rFonts w:hint="eastAsia"/>
        </w:rPr>
        <w:t xml:space="preserve"> </w:t>
      </w:r>
      <w:hyperlink w:anchor="_固定看向" w:history="1">
        <w:r w:rsidRPr="00C001E6">
          <w:rPr>
            <w:rStyle w:val="a4"/>
            <w:rFonts w:hint="eastAsia"/>
          </w:rPr>
          <w:t>固定看向</w:t>
        </w:r>
      </w:hyperlink>
      <w:r>
        <w:t xml:space="preserve"> </w:t>
      </w:r>
      <w:r>
        <w:rPr>
          <w:rFonts w:hint="eastAsia"/>
        </w:rPr>
        <w:t>有点相似，</w:t>
      </w:r>
    </w:p>
    <w:p w14:paraId="1755A0D0" w14:textId="0669FC62" w:rsidR="00C001E6" w:rsidRDefault="00C001E6" w:rsidP="003E6127">
      <w:pPr>
        <w:spacing w:after="0"/>
      </w:pPr>
      <w:r>
        <w:rPr>
          <w:rFonts w:hint="eastAsia"/>
        </w:rPr>
        <w:t>如果你想要看向某个事件，而不是从玩家的中心点进行聚焦偏移，那么使用固定看向指令即可。</w:t>
      </w:r>
    </w:p>
    <w:p w14:paraId="65EA871F" w14:textId="77777777" w:rsidR="00C001E6" w:rsidRPr="00C001E6" w:rsidRDefault="00C001E6" w:rsidP="003E6127">
      <w:pPr>
        <w:spacing w:after="0"/>
      </w:pPr>
    </w:p>
    <w:p w14:paraId="11A71666" w14:textId="5212F9C8" w:rsidR="00286852" w:rsidRPr="00286852" w:rsidRDefault="00286852" w:rsidP="00286852">
      <w:pPr>
        <w:adjustRightInd/>
        <w:snapToGrid/>
        <w:spacing w:after="0"/>
      </w:pPr>
      <w:r>
        <w:br w:type="page"/>
      </w:r>
    </w:p>
    <w:p w14:paraId="73D84A6C" w14:textId="210DB08E" w:rsidR="00553FE3" w:rsidRDefault="00553FE3" w:rsidP="00553FE3">
      <w:pPr>
        <w:pStyle w:val="3"/>
      </w:pPr>
      <w:bookmarkStart w:id="6" w:name="_观光模式"/>
      <w:bookmarkEnd w:id="6"/>
      <w:r>
        <w:rPr>
          <w:rFonts w:hint="eastAsia"/>
        </w:rPr>
        <w:lastRenderedPageBreak/>
        <w:t>观光模式</w:t>
      </w:r>
    </w:p>
    <w:p w14:paraId="253B06F0" w14:textId="1DFC0648" w:rsidR="009D3D4A" w:rsidRPr="009D3D4A" w:rsidRDefault="009D3D4A" w:rsidP="009D3D4A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 w:rsidRPr="007F28C8">
        <w:rPr>
          <w:rFonts w:ascii="微软雅黑" w:eastAsia="微软雅黑" w:hAnsi="微软雅黑"/>
          <w:kern w:val="2"/>
          <w:sz w:val="22"/>
          <w:szCs w:val="22"/>
        </w:rPr>
        <w:t>1</w:t>
      </w:r>
      <w:r w:rsidRPr="007F28C8">
        <w:rPr>
          <w:rFonts w:ascii="微软雅黑" w:eastAsia="微软雅黑" w:hAnsi="微软雅黑" w:hint="eastAsia"/>
          <w:kern w:val="2"/>
          <w:sz w:val="22"/>
          <w:szCs w:val="22"/>
        </w:rPr>
        <w:t>）</w:t>
      </w:r>
      <w:r>
        <w:rPr>
          <w:rFonts w:ascii="微软雅黑" w:eastAsia="微软雅黑" w:hAnsi="微软雅黑" w:hint="eastAsia"/>
          <w:kern w:val="2"/>
          <w:sz w:val="22"/>
          <w:szCs w:val="22"/>
        </w:rPr>
        <w:t>定义</w:t>
      </w:r>
    </w:p>
    <w:p w14:paraId="4BAC0453" w14:textId="1497C16A" w:rsidR="00553FE3" w:rsidRDefault="00553FE3" w:rsidP="009C6F49">
      <w:pPr>
        <w:spacing w:after="0"/>
      </w:pPr>
      <w:r w:rsidRPr="00EF60CD">
        <w:rPr>
          <w:rFonts w:hint="eastAsia"/>
          <w:b/>
          <w:bCs/>
        </w:rPr>
        <w:t>观光模式</w:t>
      </w:r>
      <w:r w:rsidR="00EF60CD" w:rsidRPr="00EF60CD">
        <w:rPr>
          <w:rFonts w:hint="eastAsia"/>
          <w:b/>
          <w:bCs/>
        </w:rPr>
        <w:t>：</w:t>
      </w:r>
      <w:r w:rsidR="00EF60CD">
        <w:rPr>
          <w:rFonts w:hint="eastAsia"/>
        </w:rPr>
        <w:t>即通过</w:t>
      </w:r>
      <w:r w:rsidR="00EF60CD">
        <w:rPr>
          <w:rFonts w:hint="eastAsia"/>
        </w:rPr>
        <w:t xml:space="preserve"> </w:t>
      </w:r>
      <w:r w:rsidR="00EF60CD">
        <w:rPr>
          <w:rFonts w:hint="eastAsia"/>
        </w:rPr>
        <w:t>鼠标或键盘</w:t>
      </w:r>
      <w:r w:rsidR="00EF60CD">
        <w:rPr>
          <w:rFonts w:hint="eastAsia"/>
        </w:rPr>
        <w:t xml:space="preserve"> </w:t>
      </w:r>
      <w:r w:rsidR="00EF60CD">
        <w:rPr>
          <w:rFonts w:hint="eastAsia"/>
        </w:rPr>
        <w:t>自由移动镜头的镜头模式。</w:t>
      </w:r>
    </w:p>
    <w:p w14:paraId="60175466" w14:textId="642D6D00" w:rsidR="009C6F49" w:rsidRDefault="009C6F49" w:rsidP="009C6F49">
      <w:pPr>
        <w:spacing w:after="0"/>
      </w:pPr>
      <w:r>
        <w:rPr>
          <w:rFonts w:hint="eastAsia"/>
        </w:rPr>
        <w:t>将</w:t>
      </w:r>
      <w:r w:rsidR="00EF60CD">
        <w:rPr>
          <w:rFonts w:hint="eastAsia"/>
        </w:rPr>
        <w:t xml:space="preserve"> </w:t>
      </w:r>
      <w:r>
        <w:rPr>
          <w:rFonts w:hint="eastAsia"/>
        </w:rPr>
        <w:t>鼠标</w:t>
      </w:r>
      <w:r w:rsidR="00EF60CD">
        <w:rPr>
          <w:rFonts w:hint="eastAsia"/>
        </w:rPr>
        <w:t>接触</w:t>
      </w:r>
      <w:r>
        <w:rPr>
          <w:rFonts w:hint="eastAsia"/>
        </w:rPr>
        <w:t>窗体边缘</w:t>
      </w:r>
      <w:r w:rsidR="00EF60CD">
        <w:rPr>
          <w:rFonts w:hint="eastAsia"/>
        </w:rPr>
        <w:t xml:space="preserve"> </w:t>
      </w:r>
      <w:r>
        <w:rPr>
          <w:rFonts w:hint="eastAsia"/>
        </w:rPr>
        <w:t>或者</w:t>
      </w:r>
      <w:r w:rsidR="00EF60CD">
        <w:rPr>
          <w:rFonts w:hint="eastAsia"/>
        </w:rPr>
        <w:t xml:space="preserve"> </w:t>
      </w:r>
      <w:r>
        <w:rPr>
          <w:rFonts w:hint="eastAsia"/>
        </w:rPr>
        <w:t>键盘上下左右控制</w:t>
      </w:r>
      <w:r w:rsidR="00EF60CD">
        <w:rPr>
          <w:rFonts w:hint="eastAsia"/>
        </w:rPr>
        <w:t xml:space="preserve"> </w:t>
      </w:r>
      <w:r>
        <w:rPr>
          <w:rFonts w:hint="eastAsia"/>
        </w:rPr>
        <w:t>移动镜头。</w:t>
      </w:r>
    </w:p>
    <w:p w14:paraId="3DBB795C" w14:textId="6756B439" w:rsidR="00466A1C" w:rsidRDefault="00466A1C" w:rsidP="009C6F49">
      <w:pPr>
        <w:spacing w:after="0"/>
      </w:pPr>
      <w:r>
        <w:rPr>
          <w:rFonts w:hint="eastAsia"/>
        </w:rPr>
        <w:t>（键盘移动玩家</w:t>
      </w:r>
      <w:r>
        <w:rPr>
          <w:rFonts w:hint="eastAsia"/>
        </w:rPr>
        <w:t xml:space="preserve"> </w:t>
      </w:r>
      <w:r>
        <w:rPr>
          <w:rFonts w:hint="eastAsia"/>
        </w:rPr>
        <w:t>与</w:t>
      </w:r>
      <w:r>
        <w:rPr>
          <w:rFonts w:hint="eastAsia"/>
        </w:rPr>
        <w:t xml:space="preserve"> </w:t>
      </w:r>
      <w:r>
        <w:rPr>
          <w:rFonts w:hint="eastAsia"/>
        </w:rPr>
        <w:t>键盘移动镜头</w:t>
      </w:r>
      <w:r>
        <w:rPr>
          <w:rFonts w:hint="eastAsia"/>
        </w:rPr>
        <w:t xml:space="preserve"> </w:t>
      </w:r>
      <w:r>
        <w:rPr>
          <w:rFonts w:hint="eastAsia"/>
        </w:rPr>
        <w:t>功能相互排斥，配置时注意只开一个）</w:t>
      </w:r>
    </w:p>
    <w:p w14:paraId="212EBDFE" w14:textId="77777777" w:rsidR="00553FE3" w:rsidRPr="009D5348" w:rsidRDefault="00553FE3" w:rsidP="00F54375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9D534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0C89BE7" wp14:editId="3E3C9169">
            <wp:extent cx="2804160" cy="850917"/>
            <wp:effectExtent l="0" t="0" r="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3303" cy="8658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3B8AF3" w14:textId="77777777" w:rsidR="00553FE3" w:rsidRDefault="00553FE3" w:rsidP="00553FE3">
      <w:pPr>
        <w:spacing w:after="0"/>
      </w:pPr>
      <w:r>
        <w:rPr>
          <w:rFonts w:hint="eastAsia"/>
        </w:rPr>
        <w:t>此模式类似于</w:t>
      </w:r>
      <w:r>
        <w:rPr>
          <w:rFonts w:hint="eastAsia"/>
        </w:rPr>
        <w:t>RTS</w:t>
      </w:r>
      <w:r>
        <w:rPr>
          <w:rFonts w:hint="eastAsia"/>
        </w:rPr>
        <w:t>即时战略类游戏的镜头操控。</w:t>
      </w:r>
    </w:p>
    <w:p w14:paraId="5DF2CBA4" w14:textId="4D34986B" w:rsidR="00694E03" w:rsidRPr="007F28C8" w:rsidRDefault="00376412" w:rsidP="007F28C8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>
        <w:rPr>
          <w:rFonts w:ascii="微软雅黑" w:eastAsia="微软雅黑" w:hAnsi="微软雅黑"/>
          <w:kern w:val="2"/>
          <w:sz w:val="22"/>
          <w:szCs w:val="22"/>
        </w:rPr>
        <w:t>2</w:t>
      </w:r>
      <w:r w:rsidR="00694E03" w:rsidRPr="007F28C8">
        <w:rPr>
          <w:rFonts w:ascii="微软雅黑" w:eastAsia="微软雅黑" w:hAnsi="微软雅黑" w:hint="eastAsia"/>
          <w:kern w:val="2"/>
          <w:sz w:val="22"/>
          <w:szCs w:val="22"/>
        </w:rPr>
        <w:t>）控制台插件</w:t>
      </w:r>
    </w:p>
    <w:p w14:paraId="14AE9D11" w14:textId="7C2BB9BF" w:rsidR="00553FE3" w:rsidRDefault="002C29AC" w:rsidP="00642942">
      <w:pPr>
        <w:spacing w:after="0"/>
      </w:pPr>
      <w:r>
        <w:rPr>
          <w:rFonts w:hint="eastAsia"/>
        </w:rPr>
        <w:t>地图界面中，附带了</w:t>
      </w:r>
      <w:r>
        <w:rPr>
          <w:rFonts w:hint="eastAsia"/>
        </w:rPr>
        <w:t xml:space="preserve"> </w:t>
      </w:r>
      <w:r>
        <w:rPr>
          <w:rFonts w:hint="eastAsia"/>
        </w:rPr>
        <w:t>控制台</w:t>
      </w:r>
      <w:r>
        <w:rPr>
          <w:rFonts w:hint="eastAsia"/>
        </w:rPr>
        <w:t xml:space="preserve"> </w:t>
      </w:r>
      <w:r>
        <w:rPr>
          <w:rFonts w:hint="eastAsia"/>
        </w:rPr>
        <w:t>插件：</w:t>
      </w:r>
    </w:p>
    <w:p w14:paraId="3481DFC1" w14:textId="3C16AE7C" w:rsidR="002C29AC" w:rsidRDefault="000E71CC" w:rsidP="00642942">
      <w:pPr>
        <w:spacing w:after="0"/>
      </w:pPr>
      <w:r>
        <w:tab/>
      </w:r>
      <w:r w:rsidRPr="000E71CC">
        <w:t>Drill_LayerCameraConsole</w:t>
      </w:r>
      <w:r>
        <w:tab/>
      </w:r>
      <w:r>
        <w:tab/>
      </w:r>
      <w:r w:rsidRPr="000E71CC">
        <w:rPr>
          <w:rFonts w:hint="eastAsia"/>
        </w:rPr>
        <w:t>地图</w:t>
      </w:r>
      <w:r w:rsidRPr="000E71CC">
        <w:rPr>
          <w:rFonts w:hint="eastAsia"/>
        </w:rPr>
        <w:t xml:space="preserve">UI - </w:t>
      </w:r>
      <w:r w:rsidRPr="000E71CC">
        <w:rPr>
          <w:rFonts w:hint="eastAsia"/>
        </w:rPr>
        <w:t>活动地图镜头控制台</w:t>
      </w:r>
    </w:p>
    <w:p w14:paraId="285C9425" w14:textId="56C76D89" w:rsidR="002C29AC" w:rsidRDefault="009C6F49" w:rsidP="00642942">
      <w:pPr>
        <w:spacing w:after="0"/>
      </w:pPr>
      <w:r>
        <w:rPr>
          <w:rFonts w:hint="eastAsia"/>
        </w:rPr>
        <w:t>插件</w:t>
      </w:r>
      <w:r w:rsidR="002C29AC">
        <w:rPr>
          <w:rFonts w:hint="eastAsia"/>
        </w:rPr>
        <w:t>能够实现</w:t>
      </w:r>
      <w:r>
        <w:rPr>
          <w:rFonts w:hint="eastAsia"/>
        </w:rPr>
        <w:t xml:space="preserve"> </w:t>
      </w:r>
      <w:r w:rsidR="002C29AC">
        <w:rPr>
          <w:rFonts w:hint="eastAsia"/>
        </w:rPr>
        <w:t>鼠标移动镜头</w:t>
      </w:r>
      <w:r>
        <w:rPr>
          <w:rFonts w:hint="eastAsia"/>
        </w:rPr>
        <w:t>时</w:t>
      </w:r>
      <w:r>
        <w:rPr>
          <w:rFonts w:hint="eastAsia"/>
        </w:rPr>
        <w:t xml:space="preserve"> </w:t>
      </w:r>
      <w:r w:rsidR="002C29AC">
        <w:rPr>
          <w:rFonts w:hint="eastAsia"/>
        </w:rPr>
        <w:t>的</w:t>
      </w:r>
      <w:r>
        <w:rPr>
          <w:rFonts w:hint="eastAsia"/>
        </w:rPr>
        <w:t>箭头贴图效果</w:t>
      </w:r>
      <w:r w:rsidR="002C29AC">
        <w:rPr>
          <w:rFonts w:hint="eastAsia"/>
        </w:rPr>
        <w:t>。</w:t>
      </w:r>
    </w:p>
    <w:p w14:paraId="43A0AEF8" w14:textId="08150C27" w:rsidR="002C29AC" w:rsidRPr="00EF5679" w:rsidRDefault="00EF5679" w:rsidP="00EF5679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EF5679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DB49E25" wp14:editId="77D3F8A8">
            <wp:extent cx="2317540" cy="2095500"/>
            <wp:effectExtent l="0" t="0" r="698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2434" cy="209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14B0ED" w14:textId="1A61D686" w:rsidR="00694E03" w:rsidRPr="007F28C8" w:rsidRDefault="00376412" w:rsidP="007F28C8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>
        <w:rPr>
          <w:rFonts w:ascii="微软雅黑" w:eastAsia="微软雅黑" w:hAnsi="微软雅黑"/>
          <w:kern w:val="2"/>
          <w:sz w:val="22"/>
          <w:szCs w:val="22"/>
        </w:rPr>
        <w:t>3</w:t>
      </w:r>
      <w:r w:rsidR="00694E03" w:rsidRPr="007F28C8">
        <w:rPr>
          <w:rFonts w:ascii="微软雅黑" w:eastAsia="微软雅黑" w:hAnsi="微软雅黑" w:hint="eastAsia"/>
          <w:kern w:val="2"/>
          <w:sz w:val="22"/>
          <w:szCs w:val="22"/>
        </w:rPr>
        <w:t>）定位按钮</w:t>
      </w:r>
    </w:p>
    <w:p w14:paraId="740675C7" w14:textId="695CA351" w:rsidR="002C29AC" w:rsidRDefault="002C29AC" w:rsidP="0027648B">
      <w:pPr>
        <w:spacing w:after="0"/>
      </w:pPr>
      <w:r>
        <w:rPr>
          <w:rFonts w:hint="eastAsia"/>
        </w:rPr>
        <w:t>点击左上角的头像按钮，能够将镜头瞬间定位回玩家自己。</w:t>
      </w:r>
    </w:p>
    <w:p w14:paraId="21F238FD" w14:textId="7CC72C88" w:rsidR="00642942" w:rsidRDefault="00642942" w:rsidP="0027648B">
      <w:pPr>
        <w:spacing w:after="0"/>
      </w:pPr>
      <w:r>
        <w:rPr>
          <w:rFonts w:hint="eastAsia"/>
        </w:rPr>
        <w:t>此按钮可以通过地图按钮插件制作出来：</w:t>
      </w:r>
    </w:p>
    <w:p w14:paraId="00044B41" w14:textId="3E1DCB1A" w:rsidR="00642942" w:rsidRPr="00642942" w:rsidRDefault="00642942" w:rsidP="0027648B">
      <w:pPr>
        <w:spacing w:after="0"/>
      </w:pPr>
      <w:r>
        <w:tab/>
      </w:r>
      <w:r w:rsidRPr="00642942">
        <w:t>Drill_GaugeButton</w:t>
      </w:r>
      <w:r>
        <w:tab/>
      </w:r>
      <w:r>
        <w:tab/>
      </w:r>
      <w:r>
        <w:tab/>
      </w:r>
      <w:r>
        <w:tab/>
      </w:r>
      <w:r w:rsidRPr="00642942">
        <w:rPr>
          <w:rFonts w:hint="eastAsia"/>
        </w:rPr>
        <w:t>鼠标</w:t>
      </w:r>
      <w:r w:rsidRPr="00642942">
        <w:rPr>
          <w:rFonts w:hint="eastAsia"/>
        </w:rPr>
        <w:t xml:space="preserve"> - </w:t>
      </w:r>
      <w:r w:rsidRPr="00642942">
        <w:rPr>
          <w:rFonts w:hint="eastAsia"/>
        </w:rPr>
        <w:t>地图按钮集</w:t>
      </w:r>
    </w:p>
    <w:p w14:paraId="2E2E04C8" w14:textId="0BE962F6" w:rsidR="0079645D" w:rsidRPr="0027648B" w:rsidRDefault="006B2453" w:rsidP="00642942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6B2453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C0A101A" wp14:editId="2DEA2DBC">
            <wp:extent cx="2310765" cy="1210400"/>
            <wp:effectExtent l="0" t="0" r="0" b="889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7848" cy="121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42942">
        <w:rPr>
          <w:rFonts w:ascii="宋体" w:eastAsia="宋体" w:hAnsi="宋体" w:cs="宋体" w:hint="eastAsia"/>
          <w:sz w:val="24"/>
          <w:szCs w:val="24"/>
        </w:rPr>
        <w:t xml:space="preserve"> </w:t>
      </w:r>
      <w:r w:rsidR="0027648B" w:rsidRPr="0027648B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FCDBAAB" wp14:editId="33BEAB66">
            <wp:extent cx="2590341" cy="1475740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7947" cy="1485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CC6128" w14:textId="77777777" w:rsidR="00553FE3" w:rsidRDefault="00553FE3" w:rsidP="00553FE3">
      <w:pPr>
        <w:adjustRightInd/>
        <w:snapToGrid/>
        <w:spacing w:after="0"/>
      </w:pPr>
      <w:r>
        <w:br w:type="page"/>
      </w:r>
    </w:p>
    <w:p w14:paraId="00B8018E" w14:textId="41377D79" w:rsidR="00553FE3" w:rsidRDefault="00553FE3" w:rsidP="00553FE3">
      <w:pPr>
        <w:pStyle w:val="3"/>
      </w:pPr>
      <w:bookmarkStart w:id="7" w:name="_固定看向"/>
      <w:bookmarkEnd w:id="7"/>
      <w:r>
        <w:rPr>
          <w:rFonts w:hint="eastAsia"/>
        </w:rPr>
        <w:lastRenderedPageBreak/>
        <w:t>固定看向</w:t>
      </w:r>
    </w:p>
    <w:p w14:paraId="7F37E461" w14:textId="77777777" w:rsidR="00466A1C" w:rsidRPr="009D3D4A" w:rsidRDefault="00466A1C" w:rsidP="00466A1C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 w:rsidRPr="007F28C8">
        <w:rPr>
          <w:rFonts w:ascii="微软雅黑" w:eastAsia="微软雅黑" w:hAnsi="微软雅黑"/>
          <w:kern w:val="2"/>
          <w:sz w:val="22"/>
          <w:szCs w:val="22"/>
        </w:rPr>
        <w:t>1</w:t>
      </w:r>
      <w:r w:rsidRPr="007F28C8">
        <w:rPr>
          <w:rFonts w:ascii="微软雅黑" w:eastAsia="微软雅黑" w:hAnsi="微软雅黑" w:hint="eastAsia"/>
          <w:kern w:val="2"/>
          <w:sz w:val="22"/>
          <w:szCs w:val="22"/>
        </w:rPr>
        <w:t>）</w:t>
      </w:r>
      <w:r>
        <w:rPr>
          <w:rFonts w:ascii="微软雅黑" w:eastAsia="微软雅黑" w:hAnsi="微软雅黑" w:hint="eastAsia"/>
          <w:kern w:val="2"/>
          <w:sz w:val="22"/>
          <w:szCs w:val="22"/>
        </w:rPr>
        <w:t>定义</w:t>
      </w:r>
    </w:p>
    <w:p w14:paraId="08D5700A" w14:textId="5E9C0D3D" w:rsidR="00466A1C" w:rsidRPr="00466A1C" w:rsidRDefault="00BC2352" w:rsidP="00BC2352">
      <w:pPr>
        <w:spacing w:after="0"/>
      </w:pPr>
      <w:r w:rsidRPr="00BC2352">
        <w:rPr>
          <w:rFonts w:hint="eastAsia"/>
          <w:b/>
          <w:bCs/>
        </w:rPr>
        <w:t>固定看向：</w:t>
      </w:r>
      <w:r>
        <w:rPr>
          <w:rFonts w:hint="eastAsia"/>
        </w:rPr>
        <w:t>即</w:t>
      </w:r>
      <w:r>
        <w:rPr>
          <w:rFonts w:hint="eastAsia"/>
          <w:noProof/>
        </w:rPr>
        <w:t>使得镜头</w:t>
      </w:r>
      <w:r>
        <w:rPr>
          <w:rFonts w:hint="eastAsia"/>
        </w:rPr>
        <w:t xml:space="preserve"> </w:t>
      </w:r>
      <w:r>
        <w:rPr>
          <w:rFonts w:hint="eastAsia"/>
        </w:rPr>
        <w:t>固定看向</w:t>
      </w:r>
      <w:r>
        <w:rPr>
          <w:rFonts w:hint="eastAsia"/>
        </w:rPr>
        <w:t xml:space="preserve"> </w:t>
      </w:r>
      <w:r>
        <w:rPr>
          <w:rFonts w:hint="eastAsia"/>
        </w:rPr>
        <w:t>某个位置或物体。</w:t>
      </w:r>
    </w:p>
    <w:p w14:paraId="2E206164" w14:textId="22FFC460" w:rsidR="00553FE3" w:rsidRDefault="00BC2352" w:rsidP="00AA522E">
      <w:pPr>
        <w:spacing w:after="0"/>
      </w:pPr>
      <w:r>
        <w:rPr>
          <w:rFonts w:hint="eastAsia"/>
        </w:rPr>
        <w:t>如果当前为自动模式，可以使得镜头移动聚焦于</w:t>
      </w:r>
      <w:r w:rsidR="00383B68">
        <w:rPr>
          <w:rFonts w:hint="eastAsia"/>
        </w:rPr>
        <w:t>目标</w:t>
      </w:r>
      <w:r>
        <w:rPr>
          <w:rFonts w:hint="eastAsia"/>
        </w:rPr>
        <w:t>位置</w:t>
      </w:r>
      <w:r w:rsidR="00383B68">
        <w:rPr>
          <w:rFonts w:hint="eastAsia"/>
        </w:rPr>
        <w:t>或</w:t>
      </w:r>
      <w:r>
        <w:rPr>
          <w:rFonts w:hint="eastAsia"/>
        </w:rPr>
        <w:t>物体</w:t>
      </w:r>
      <w:r w:rsidR="00553FE3">
        <w:rPr>
          <w:rFonts w:hint="eastAsia"/>
        </w:rPr>
        <w:t>。</w:t>
      </w:r>
    </w:p>
    <w:p w14:paraId="254AAC34" w14:textId="6BB80C4B" w:rsidR="00BC2352" w:rsidRPr="00BC2352" w:rsidRDefault="00F904BB" w:rsidP="00AA522E">
      <w:pPr>
        <w:spacing w:after="0"/>
      </w:pPr>
      <w:r>
        <w:rPr>
          <w:rFonts w:hint="eastAsia"/>
        </w:rPr>
        <w:t>如果当前为观光模式，可以使得镜头</w:t>
      </w:r>
      <w:r w:rsidR="00383B68">
        <w:rPr>
          <w:rFonts w:hint="eastAsia"/>
        </w:rPr>
        <w:t>看向目标位置或物体，鼠标键盘无法移动</w:t>
      </w:r>
      <w:r>
        <w:rPr>
          <w:rFonts w:hint="eastAsia"/>
        </w:rPr>
        <w:t>。</w:t>
      </w:r>
    </w:p>
    <w:p w14:paraId="2B450F63" w14:textId="54AB8014" w:rsidR="00553FE3" w:rsidRPr="007F28C8" w:rsidRDefault="00F904BB" w:rsidP="007F28C8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>
        <w:rPr>
          <w:rFonts w:ascii="微软雅黑" w:eastAsia="微软雅黑" w:hAnsi="微软雅黑"/>
          <w:kern w:val="2"/>
          <w:sz w:val="22"/>
          <w:szCs w:val="22"/>
        </w:rPr>
        <w:t>2</w:t>
      </w:r>
      <w:r w:rsidR="00553FE3" w:rsidRPr="007F28C8">
        <w:rPr>
          <w:rFonts w:ascii="微软雅黑" w:eastAsia="微软雅黑" w:hAnsi="微软雅黑" w:hint="eastAsia"/>
          <w:kern w:val="2"/>
          <w:sz w:val="22"/>
          <w:szCs w:val="22"/>
        </w:rPr>
        <w:t>）看向指令</w:t>
      </w:r>
    </w:p>
    <w:p w14:paraId="6BE4494A" w14:textId="655A5141" w:rsidR="00AD732E" w:rsidRDefault="00AD732E" w:rsidP="00553FE3">
      <w:pPr>
        <w:spacing w:after="0"/>
      </w:pPr>
      <w:r>
        <w:rPr>
          <w:rFonts w:hint="eastAsia"/>
        </w:rPr>
        <w:t>你可以设置</w:t>
      </w:r>
      <w:r>
        <w:rPr>
          <w:rFonts w:hint="eastAsia"/>
        </w:rPr>
        <w:t xml:space="preserve"> </w:t>
      </w:r>
      <w:r>
        <w:rPr>
          <w:rFonts w:hint="eastAsia"/>
        </w:rPr>
        <w:t>看向指定图块</w:t>
      </w:r>
      <w:r>
        <w:rPr>
          <w:rFonts w:hint="eastAsia"/>
        </w:rPr>
        <w:t xml:space="preserve"> </w:t>
      </w:r>
      <w:r>
        <w:rPr>
          <w:rFonts w:hint="eastAsia"/>
        </w:rPr>
        <w:t>或</w:t>
      </w:r>
      <w:r>
        <w:rPr>
          <w:rFonts w:hint="eastAsia"/>
        </w:rPr>
        <w:t xml:space="preserve"> </w:t>
      </w:r>
      <w:r>
        <w:rPr>
          <w:rFonts w:hint="eastAsia"/>
        </w:rPr>
        <w:t>看向事件。</w:t>
      </w:r>
    </w:p>
    <w:p w14:paraId="5CD48AD2" w14:textId="14A8974E" w:rsidR="00916628" w:rsidRPr="00916628" w:rsidRDefault="003B6A73" w:rsidP="00916628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3B6A73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9240F4D" wp14:editId="32AC0456">
            <wp:extent cx="2971800" cy="1249401"/>
            <wp:effectExtent l="0" t="0" r="0" b="825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9061" cy="1252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916628" w14:paraId="1EB36BC7" w14:textId="77777777" w:rsidTr="00916628">
        <w:tc>
          <w:tcPr>
            <w:tcW w:w="8522" w:type="dxa"/>
            <w:shd w:val="clear" w:color="auto" w:fill="DEEAF6" w:themeFill="accent1" w:themeFillTint="33"/>
          </w:tcPr>
          <w:p w14:paraId="3A16FB4C" w14:textId="0BBB6AF9" w:rsidR="00916628" w:rsidRPr="00916628" w:rsidRDefault="00916628" w:rsidP="00916628">
            <w:pPr>
              <w:spacing w:after="0"/>
            </w:pPr>
            <w:r>
              <w:rPr>
                <w:rFonts w:hint="eastAsia"/>
              </w:rPr>
              <w:t>固定看向设置后，镜头模式的指令操作都会被暂停，必须解除看向才能恢复。</w:t>
            </w:r>
          </w:p>
        </w:tc>
      </w:tr>
    </w:tbl>
    <w:p w14:paraId="365BD793" w14:textId="5210FDC1" w:rsidR="003B6A73" w:rsidRDefault="00916628" w:rsidP="0019454C">
      <w:pPr>
        <w:spacing w:before="120" w:after="0"/>
      </w:pPr>
      <w:r w:rsidRPr="00916628">
        <w:rPr>
          <w:rFonts w:hint="eastAsia"/>
          <w:b/>
          <w:bCs/>
        </w:rPr>
        <w:t>位置越界设置：</w:t>
      </w:r>
      <w:r w:rsidR="00553FE3">
        <w:rPr>
          <w:rFonts w:hint="eastAsia"/>
        </w:rPr>
        <w:t>插件指令可以越界设置</w:t>
      </w:r>
      <w:r w:rsidR="00B45B9F">
        <w:rPr>
          <w:rFonts w:hint="eastAsia"/>
        </w:rPr>
        <w:t>比如</w:t>
      </w:r>
      <w:r>
        <w:rPr>
          <w:rFonts w:hint="eastAsia"/>
        </w:rPr>
        <w:t>位置</w:t>
      </w:r>
      <w:r w:rsidR="00B45B9F">
        <w:rPr>
          <w:rFonts w:hint="eastAsia"/>
        </w:rPr>
        <w:t>（</w:t>
      </w:r>
      <w:r w:rsidR="00B45B9F">
        <w:rPr>
          <w:rFonts w:hint="eastAsia"/>
        </w:rPr>
        <w:t>0</w:t>
      </w:r>
      <w:r w:rsidR="00B45B9F">
        <w:t>,-60</w:t>
      </w:r>
      <w:r w:rsidR="00B45B9F">
        <w:rPr>
          <w:rFonts w:hint="eastAsia"/>
        </w:rPr>
        <w:t>）或超出高度的</w:t>
      </w:r>
      <w:r>
        <w:rPr>
          <w:rFonts w:hint="eastAsia"/>
        </w:rPr>
        <w:t>位置</w:t>
      </w:r>
      <w:r w:rsidR="00B45B9F">
        <w:rPr>
          <w:rFonts w:hint="eastAsia"/>
        </w:rPr>
        <w:t>（</w:t>
      </w:r>
      <w:r w:rsidR="00B45B9F">
        <w:t>0,200</w:t>
      </w:r>
      <w:r w:rsidR="00B45B9F">
        <w:rPr>
          <w:rFonts w:hint="eastAsia"/>
        </w:rPr>
        <w:t>）</w:t>
      </w:r>
      <w:r>
        <w:rPr>
          <w:rFonts w:hint="eastAsia"/>
        </w:rPr>
        <w:t>。</w:t>
      </w:r>
    </w:p>
    <w:p w14:paraId="2E9BDF6B" w14:textId="6793B967" w:rsidR="00553FE3" w:rsidRDefault="003B6A73" w:rsidP="006235EB">
      <w:pPr>
        <w:spacing w:after="0"/>
      </w:pPr>
      <w:r>
        <w:rPr>
          <w:rFonts w:hint="eastAsia"/>
        </w:rPr>
        <w:t>但如果地图是循环的，那么</w:t>
      </w:r>
      <w:r w:rsidR="00553FE3">
        <w:rPr>
          <w:rFonts w:hint="eastAsia"/>
        </w:rPr>
        <w:t>镜头会</w:t>
      </w:r>
      <w:r>
        <w:rPr>
          <w:rFonts w:hint="eastAsia"/>
        </w:rPr>
        <w:t>永远无法到达越界的目标</w:t>
      </w:r>
      <w:r w:rsidR="004653CC">
        <w:rPr>
          <w:rFonts w:hint="eastAsia"/>
        </w:rPr>
        <w:t>位置</w:t>
      </w:r>
      <w:r w:rsidR="00AA522E">
        <w:rPr>
          <w:rFonts w:hint="eastAsia"/>
        </w:rPr>
        <w:t>，而</w:t>
      </w:r>
      <w:r w:rsidR="00AA522E" w:rsidRPr="002835FB">
        <w:rPr>
          <w:rFonts w:hint="eastAsia"/>
          <w:b/>
          <w:bCs/>
        </w:rPr>
        <w:t>不停地移动</w:t>
      </w:r>
      <w:r w:rsidR="00553FE3">
        <w:rPr>
          <w:rFonts w:hint="eastAsia"/>
        </w:rPr>
        <w:t>。</w:t>
      </w:r>
    </w:p>
    <w:p w14:paraId="4253A34F" w14:textId="71BF40DC" w:rsidR="0072339F" w:rsidRDefault="003B6A73" w:rsidP="0019454C">
      <w:pPr>
        <w:spacing w:after="0"/>
      </w:pPr>
      <w:r>
        <w:rPr>
          <w:rFonts w:hint="eastAsia"/>
        </w:rPr>
        <w:t>因为经过了一次循环，</w:t>
      </w:r>
      <w:r w:rsidR="00AA522E">
        <w:rPr>
          <w:rFonts w:hint="eastAsia"/>
        </w:rPr>
        <w:t>若高度为</w:t>
      </w:r>
      <w:r w:rsidR="00AA522E">
        <w:rPr>
          <w:rFonts w:hint="eastAsia"/>
        </w:rPr>
        <w:t>6</w:t>
      </w:r>
      <w:r w:rsidR="00AA522E">
        <w:t>0</w:t>
      </w:r>
      <w:r w:rsidR="00AA522E">
        <w:rPr>
          <w:rFonts w:hint="eastAsia"/>
        </w:rPr>
        <w:t>，那么</w:t>
      </w:r>
      <w:r>
        <w:rPr>
          <w:rFonts w:hint="eastAsia"/>
        </w:rPr>
        <w:t>镜头的</w:t>
      </w:r>
      <w:r w:rsidR="00AA522E">
        <w:rPr>
          <w:rFonts w:hint="eastAsia"/>
        </w:rPr>
        <w:t>坐标会从</w:t>
      </w:r>
      <w:r w:rsidR="00AA522E">
        <w:rPr>
          <w:rFonts w:hint="eastAsia"/>
        </w:rPr>
        <w:t xml:space="preserve"> -</w:t>
      </w:r>
      <w:r w:rsidR="00AA522E">
        <w:t>1</w:t>
      </w:r>
      <w:r w:rsidR="00AA522E">
        <w:rPr>
          <w:rFonts w:hint="eastAsia"/>
        </w:rPr>
        <w:t>瞬间变成</w:t>
      </w:r>
      <w:r w:rsidR="00AA522E">
        <w:rPr>
          <w:rFonts w:hint="eastAsia"/>
        </w:rPr>
        <w:t xml:space="preserve"> </w:t>
      </w:r>
      <w:r w:rsidR="00AA522E">
        <w:t>59</w:t>
      </w:r>
      <w:r w:rsidR="00A01BB4">
        <w:rPr>
          <w:rFonts w:hint="eastAsia"/>
        </w:rPr>
        <w:t>，反之亦然</w:t>
      </w:r>
      <w:r w:rsidR="0072339F">
        <w:rPr>
          <w:rFonts w:hint="eastAsia"/>
        </w:rPr>
        <w:t>。</w:t>
      </w:r>
    </w:p>
    <w:p w14:paraId="68F09A43" w14:textId="6B4E899E" w:rsidR="0072339F" w:rsidRPr="00AA522E" w:rsidRDefault="00AA522E" w:rsidP="00AA522E">
      <w:pPr>
        <w:spacing w:after="0"/>
        <w:jc w:val="center"/>
      </w:pPr>
      <w:r w:rsidRPr="00AA522E">
        <w:rPr>
          <w:noProof/>
        </w:rPr>
        <w:drawing>
          <wp:inline distT="0" distB="0" distL="0" distR="0" wp14:anchorId="48307207" wp14:editId="63DBA167">
            <wp:extent cx="3688080" cy="1237945"/>
            <wp:effectExtent l="0" t="0" r="7620" b="63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2506" cy="1242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ABAE75" w14:textId="192E2140" w:rsidR="003A7A55" w:rsidRPr="007F28C8" w:rsidRDefault="00916628" w:rsidP="007F28C8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>
        <w:rPr>
          <w:rFonts w:ascii="微软雅黑" w:eastAsia="微软雅黑" w:hAnsi="微软雅黑"/>
          <w:kern w:val="2"/>
          <w:sz w:val="22"/>
          <w:szCs w:val="22"/>
        </w:rPr>
        <w:t>3</w:t>
      </w:r>
      <w:r w:rsidR="003A7A55" w:rsidRPr="007F28C8">
        <w:rPr>
          <w:rFonts w:ascii="微软雅黑" w:eastAsia="微软雅黑" w:hAnsi="微软雅黑" w:hint="eastAsia"/>
          <w:kern w:val="2"/>
          <w:sz w:val="22"/>
          <w:szCs w:val="22"/>
        </w:rPr>
        <w:t>）瞬间看向设置</w:t>
      </w:r>
    </w:p>
    <w:p w14:paraId="03E77E11" w14:textId="19B82C9D" w:rsidR="00553FE3" w:rsidRDefault="006235EB" w:rsidP="006235EB">
      <w:pPr>
        <w:spacing w:after="0"/>
      </w:pPr>
      <w:r w:rsidRPr="006235EB">
        <w:rPr>
          <w:rFonts w:hint="eastAsia"/>
        </w:rPr>
        <w:t>镜头跟随玩家或看向某位置时，</w:t>
      </w:r>
      <w:r>
        <w:rPr>
          <w:rFonts w:hint="eastAsia"/>
        </w:rPr>
        <w:t>移动的时间与镜头移动速度有关。</w:t>
      </w:r>
    </w:p>
    <w:p w14:paraId="49944280" w14:textId="34040EF6" w:rsidR="006235EB" w:rsidRDefault="006235EB" w:rsidP="006235EB">
      <w:pPr>
        <w:spacing w:after="0"/>
      </w:pPr>
      <w:r>
        <w:rPr>
          <w:rFonts w:hint="eastAsia"/>
        </w:rPr>
        <w:t>如果镜头速度过慢，你可以设置</w:t>
      </w:r>
      <w:r>
        <w:t>”</w:t>
      </w:r>
      <w:r>
        <w:rPr>
          <w:rFonts w:hint="eastAsia"/>
        </w:rPr>
        <w:t>瞬间看向</w:t>
      </w:r>
      <w:r>
        <w:t>”</w:t>
      </w:r>
      <w:r>
        <w:rPr>
          <w:rFonts w:hint="eastAsia"/>
        </w:rPr>
        <w:t>。</w:t>
      </w:r>
    </w:p>
    <w:p w14:paraId="1ABEB1A3" w14:textId="61785130" w:rsidR="006235EB" w:rsidRPr="006235EB" w:rsidRDefault="006235EB" w:rsidP="006235EB">
      <w:pPr>
        <w:spacing w:after="0"/>
      </w:pPr>
      <w:r>
        <w:rPr>
          <w:rFonts w:hint="eastAsia"/>
        </w:rPr>
        <w:t>把镜头强制拉到目标位置。</w:t>
      </w:r>
    </w:p>
    <w:p w14:paraId="320CDB26" w14:textId="3FE06BBB" w:rsidR="00694E03" w:rsidRPr="00694E03" w:rsidRDefault="00694E03" w:rsidP="003B6A73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694E03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57C44E3" wp14:editId="47E88FC6">
            <wp:extent cx="2644140" cy="1454500"/>
            <wp:effectExtent l="0" t="0" r="381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2387" cy="1464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AEE5B7" w14:textId="38EBB1AD" w:rsidR="00553FE3" w:rsidRPr="00553FE3" w:rsidRDefault="00553FE3" w:rsidP="00A569D8">
      <w:pPr>
        <w:adjustRightInd/>
        <w:snapToGrid/>
        <w:spacing w:after="0"/>
      </w:pPr>
      <w:r>
        <w:br w:type="page"/>
      </w:r>
    </w:p>
    <w:p w14:paraId="41CE05E1" w14:textId="630CC0D6" w:rsidR="00553FE3" w:rsidRDefault="00696230" w:rsidP="00553FE3">
      <w:pPr>
        <w:pStyle w:val="3"/>
      </w:pPr>
      <w:r>
        <w:rPr>
          <w:rFonts w:hint="eastAsia"/>
        </w:rPr>
        <w:lastRenderedPageBreak/>
        <w:t xml:space="preserve">问题 </w:t>
      </w:r>
      <w:r>
        <w:t xml:space="preserve">- </w:t>
      </w:r>
      <w:r w:rsidR="00553FE3">
        <w:rPr>
          <w:rFonts w:hint="eastAsia"/>
        </w:rPr>
        <w:t>1像素的偏移</w:t>
      </w:r>
    </w:p>
    <w:p w14:paraId="17C469EC" w14:textId="1A8E2CEA" w:rsidR="00553FE3" w:rsidRPr="00696230" w:rsidRDefault="00553FE3" w:rsidP="00696230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 w:rsidRPr="00696230">
        <w:rPr>
          <w:rFonts w:ascii="微软雅黑" w:eastAsia="微软雅黑" w:hAnsi="微软雅黑"/>
          <w:kern w:val="2"/>
          <w:sz w:val="22"/>
          <w:szCs w:val="22"/>
        </w:rPr>
        <w:t>1</w:t>
      </w:r>
      <w:r w:rsidRPr="00696230">
        <w:rPr>
          <w:rFonts w:ascii="微软雅黑" w:eastAsia="微软雅黑" w:hAnsi="微软雅黑" w:hint="eastAsia"/>
          <w:kern w:val="2"/>
          <w:sz w:val="22"/>
          <w:szCs w:val="22"/>
        </w:rPr>
        <w:t>)</w:t>
      </w:r>
      <w:r w:rsidRPr="00696230">
        <w:rPr>
          <w:rFonts w:ascii="微软雅黑" w:eastAsia="微软雅黑" w:hAnsi="微软雅黑"/>
          <w:kern w:val="2"/>
          <w:sz w:val="22"/>
          <w:szCs w:val="22"/>
        </w:rPr>
        <w:t xml:space="preserve"> </w:t>
      </w:r>
      <w:r w:rsidR="00034FCD" w:rsidRPr="00696230">
        <w:rPr>
          <w:rFonts w:ascii="微软雅黑" w:eastAsia="微软雅黑" w:hAnsi="微软雅黑" w:hint="eastAsia"/>
          <w:kern w:val="2"/>
          <w:sz w:val="22"/>
          <w:szCs w:val="22"/>
        </w:rPr>
        <w:t>偏移</w:t>
      </w:r>
      <w:r w:rsidRPr="00696230">
        <w:rPr>
          <w:rFonts w:ascii="微软雅黑" w:eastAsia="微软雅黑" w:hAnsi="微软雅黑" w:hint="eastAsia"/>
          <w:kern w:val="2"/>
          <w:sz w:val="22"/>
          <w:szCs w:val="22"/>
        </w:rPr>
        <w:t>原理</w:t>
      </w:r>
    </w:p>
    <w:p w14:paraId="6DFABA23" w14:textId="41962235" w:rsidR="00AE27DE" w:rsidRPr="00AE27DE" w:rsidRDefault="00AE27DE" w:rsidP="00AE27DE">
      <w:pPr>
        <w:spacing w:after="0"/>
      </w:pPr>
      <w:r w:rsidRPr="00AE27DE">
        <w:rPr>
          <w:rFonts w:hint="eastAsia"/>
        </w:rPr>
        <w:t>默认镜头移动是</w:t>
      </w:r>
      <w:r w:rsidRPr="00AE27DE">
        <w:rPr>
          <w:rFonts w:hint="eastAsia"/>
        </w:rPr>
        <w:t>1</w:t>
      </w:r>
      <w:r>
        <w:rPr>
          <w:rFonts w:hint="eastAsia"/>
        </w:rPr>
        <w:t>至</w:t>
      </w:r>
      <w:r>
        <w:rPr>
          <w:rFonts w:hint="eastAsia"/>
        </w:rPr>
        <w:t>n</w:t>
      </w:r>
      <w:r w:rsidRPr="00AE27DE">
        <w:rPr>
          <w:rFonts w:hint="eastAsia"/>
        </w:rPr>
        <w:t>像素</w:t>
      </w:r>
      <w:r>
        <w:rPr>
          <w:rFonts w:hint="eastAsia"/>
        </w:rPr>
        <w:t xml:space="preserve"> </w:t>
      </w:r>
      <w:r w:rsidRPr="00AE27DE">
        <w:rPr>
          <w:rFonts w:hint="eastAsia"/>
        </w:rPr>
        <w:t>整数</w:t>
      </w:r>
      <w:r>
        <w:rPr>
          <w:rFonts w:hint="eastAsia"/>
        </w:rPr>
        <w:t>像素</w:t>
      </w:r>
      <w:r w:rsidRPr="00AE27DE">
        <w:rPr>
          <w:rFonts w:hint="eastAsia"/>
        </w:rPr>
        <w:t>的形式进行移动。</w:t>
      </w:r>
    </w:p>
    <w:p w14:paraId="232DC05D" w14:textId="5B8DC6E2" w:rsidR="00553FE3" w:rsidRDefault="00AE27DE" w:rsidP="00AE27DE">
      <w:pPr>
        <w:spacing w:after="0"/>
      </w:pPr>
      <w:r>
        <w:rPr>
          <w:rFonts w:hint="eastAsia"/>
        </w:rPr>
        <w:t>地图</w:t>
      </w:r>
      <w:r w:rsidR="00553FE3">
        <w:rPr>
          <w:rFonts w:hint="eastAsia"/>
        </w:rPr>
        <w:t>弹性移动</w:t>
      </w:r>
      <w:r>
        <w:rPr>
          <w:rFonts w:hint="eastAsia"/>
        </w:rPr>
        <w:t>时，图块、背景和事件的移动值经常存在</w:t>
      </w:r>
      <w:r>
        <w:t>0.333</w:t>
      </w:r>
      <w:r>
        <w:rPr>
          <w:rFonts w:hint="eastAsia"/>
        </w:rPr>
        <w:t>、</w:t>
      </w:r>
      <w:r>
        <w:rPr>
          <w:rFonts w:hint="eastAsia"/>
        </w:rPr>
        <w:t>0</w:t>
      </w:r>
      <w:r>
        <w:t>.191</w:t>
      </w:r>
      <w:r>
        <w:rPr>
          <w:rFonts w:hint="eastAsia"/>
        </w:rPr>
        <w:t>之类的像素移动</w:t>
      </w:r>
      <w:r w:rsidR="00553FE3">
        <w:rPr>
          <w:rFonts w:hint="eastAsia"/>
        </w:rPr>
        <w:t>；</w:t>
      </w:r>
    </w:p>
    <w:p w14:paraId="2D397C5D" w14:textId="0F5A29FB" w:rsidR="00553FE3" w:rsidRDefault="00AE27DE" w:rsidP="00553FE3">
      <w:pPr>
        <w:spacing w:afterLines="50" w:after="156"/>
      </w:pPr>
      <w:r>
        <w:rPr>
          <w:rFonts w:hint="eastAsia"/>
        </w:rPr>
        <w:t>由于电脑只能对整数</w:t>
      </w:r>
      <w:r w:rsidR="00553FE3">
        <w:rPr>
          <w:rFonts w:hint="eastAsia"/>
        </w:rPr>
        <w:t>像素</w:t>
      </w:r>
      <w:r>
        <w:rPr>
          <w:rFonts w:hint="eastAsia"/>
        </w:rPr>
        <w:t>进行渲染</w:t>
      </w:r>
      <w:r w:rsidR="00553FE3">
        <w:rPr>
          <w:rFonts w:hint="eastAsia"/>
        </w:rPr>
        <w:t>，</w:t>
      </w:r>
      <w:r>
        <w:rPr>
          <w:rFonts w:hint="eastAsia"/>
        </w:rPr>
        <w:t>所以会造成</w:t>
      </w:r>
      <w:r w:rsidR="00553FE3">
        <w:rPr>
          <w:rFonts w:hint="eastAsia"/>
        </w:rPr>
        <w:t>图块和事件在特定的位置产生</w:t>
      </w:r>
      <w:r>
        <w:rPr>
          <w:rFonts w:hint="eastAsia"/>
        </w:rPr>
        <w:t>1</w:t>
      </w:r>
      <w:r>
        <w:rPr>
          <w:rFonts w:hint="eastAsia"/>
        </w:rPr>
        <w:t>像素</w:t>
      </w:r>
      <w:r w:rsidR="00553FE3">
        <w:rPr>
          <w:rFonts w:hint="eastAsia"/>
        </w:rPr>
        <w:t>的</w:t>
      </w:r>
      <w:r w:rsidR="00553FE3">
        <w:rPr>
          <w:rFonts w:hint="eastAsia"/>
        </w:rPr>
        <w:t>bug</w:t>
      </w:r>
      <w:r w:rsidR="00553FE3">
        <w:rPr>
          <w:rFonts w:hint="eastAsia"/>
        </w:rPr>
        <w:t>细节。</w:t>
      </w:r>
    </w:p>
    <w:p w14:paraId="1164C7B1" w14:textId="77777777" w:rsidR="00553FE3" w:rsidRDefault="00553FE3" w:rsidP="00553FE3">
      <w:pPr>
        <w:spacing w:afterLines="50" w:after="156"/>
      </w:pPr>
      <w:r>
        <w:rPr>
          <w:rFonts w:hint="eastAsia"/>
        </w:rPr>
        <w:t>下图为早期版本的缝隙</w:t>
      </w:r>
      <w:r>
        <w:rPr>
          <w:rFonts w:hint="eastAsia"/>
        </w:rPr>
        <w:t>bug</w:t>
      </w:r>
      <w:r>
        <w:rPr>
          <w:rFonts w:hint="eastAsia"/>
        </w:rPr>
        <w:t>（</w:t>
      </w:r>
      <w:r>
        <w:rPr>
          <w:rFonts w:hint="eastAsia"/>
        </w:rPr>
        <w:t>v1</w:t>
      </w:r>
      <w:r>
        <w:t>.6</w:t>
      </w:r>
      <w:r>
        <w:rPr>
          <w:rFonts w:hint="eastAsia"/>
        </w:rPr>
        <w:t>之前的</w:t>
      </w:r>
      <w:r>
        <w:rPr>
          <w:rFonts w:hint="eastAsia"/>
        </w:rPr>
        <w:t>bug</w:t>
      </w:r>
      <w:r>
        <w:rPr>
          <w:rFonts w:hint="eastAsia"/>
        </w:rPr>
        <w:t>）：</w:t>
      </w:r>
    </w:p>
    <w:p w14:paraId="624D84DA" w14:textId="5F498ADD" w:rsidR="00553FE3" w:rsidRDefault="00842628" w:rsidP="00AE27DE">
      <w:pPr>
        <w:spacing w:afterLines="50" w:after="156"/>
        <w:jc w:val="center"/>
      </w:pPr>
      <w:r>
        <w:rPr>
          <w:noProof/>
        </w:rPr>
        <w:drawing>
          <wp:inline distT="0" distB="0" distL="0" distR="0" wp14:anchorId="23611CE6" wp14:editId="62285B15">
            <wp:extent cx="5274310" cy="246380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6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EE77D6" w14:textId="5082BBB7" w:rsidR="00553FE3" w:rsidRDefault="00AE27DE" w:rsidP="00553FE3">
      <w:r>
        <w:rPr>
          <w:rFonts w:hint="eastAsia"/>
        </w:rPr>
        <w:t>镜头</w:t>
      </w:r>
      <w:r w:rsidR="00553FE3">
        <w:rPr>
          <w:rFonts w:hint="eastAsia"/>
        </w:rPr>
        <w:t>经过反复修正，终于使得</w:t>
      </w:r>
      <w:r w:rsidR="00553FE3">
        <w:rPr>
          <w:rFonts w:hint="eastAsia"/>
        </w:rPr>
        <w:t>1</w:t>
      </w:r>
      <w:r w:rsidR="00553FE3">
        <w:rPr>
          <w:rFonts w:hint="eastAsia"/>
        </w:rPr>
        <w:t>像素的偏移缝隙</w:t>
      </w:r>
      <w:r>
        <w:rPr>
          <w:rFonts w:hint="eastAsia"/>
        </w:rPr>
        <w:t>在大部分情况下</w:t>
      </w:r>
      <w:r w:rsidR="00553FE3">
        <w:rPr>
          <w:rFonts w:hint="eastAsia"/>
        </w:rPr>
        <w:t>不会再出现。</w:t>
      </w:r>
    </w:p>
    <w:p w14:paraId="21782203" w14:textId="77777777" w:rsidR="00553FE3" w:rsidRPr="00696230" w:rsidRDefault="00553FE3" w:rsidP="00696230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 w:rsidRPr="00696230">
        <w:rPr>
          <w:rFonts w:ascii="微软雅黑" w:eastAsia="微软雅黑" w:hAnsi="微软雅黑"/>
          <w:kern w:val="2"/>
          <w:sz w:val="22"/>
          <w:szCs w:val="22"/>
        </w:rPr>
        <w:t>2</w:t>
      </w:r>
      <w:r w:rsidRPr="00696230">
        <w:rPr>
          <w:rFonts w:ascii="微软雅黑" w:eastAsia="微软雅黑" w:hAnsi="微软雅黑" w:hint="eastAsia"/>
          <w:kern w:val="2"/>
          <w:sz w:val="22"/>
          <w:szCs w:val="22"/>
        </w:rPr>
        <w:t>)</w:t>
      </w:r>
      <w:r w:rsidRPr="00696230">
        <w:rPr>
          <w:rFonts w:ascii="微软雅黑" w:eastAsia="微软雅黑" w:hAnsi="微软雅黑"/>
          <w:kern w:val="2"/>
          <w:sz w:val="22"/>
          <w:szCs w:val="22"/>
        </w:rPr>
        <w:t xml:space="preserve"> </w:t>
      </w:r>
      <w:r w:rsidRPr="00696230">
        <w:rPr>
          <w:rFonts w:ascii="微软雅黑" w:eastAsia="微软雅黑" w:hAnsi="微软雅黑" w:hint="eastAsia"/>
          <w:kern w:val="2"/>
          <w:sz w:val="22"/>
          <w:szCs w:val="22"/>
        </w:rPr>
        <w:t>细节bug</w:t>
      </w:r>
    </w:p>
    <w:p w14:paraId="49FDCC23" w14:textId="77777777" w:rsidR="008175D5" w:rsidRDefault="00553FE3" w:rsidP="008175D5">
      <w:pPr>
        <w:spacing w:after="0"/>
      </w:pPr>
      <w:r>
        <w:rPr>
          <w:rFonts w:hint="eastAsia"/>
        </w:rPr>
        <w:t>但是，如果</w:t>
      </w:r>
      <w:r w:rsidR="008175D5">
        <w:rPr>
          <w:rFonts w:hint="eastAsia"/>
        </w:rPr>
        <w:t>在特定情况下。</w:t>
      </w:r>
    </w:p>
    <w:p w14:paraId="3D5CFA08" w14:textId="0F5E2802" w:rsidR="008175D5" w:rsidRDefault="00553FE3" w:rsidP="00553FE3">
      <w:r>
        <w:rPr>
          <w:rFonts w:hint="eastAsia"/>
        </w:rPr>
        <w:t>细心观察，还是能够发现偏移的小细节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77C0F" w14:paraId="6C4742F2" w14:textId="77777777" w:rsidTr="00D77C0F">
        <w:tc>
          <w:tcPr>
            <w:tcW w:w="8522" w:type="dxa"/>
          </w:tcPr>
          <w:p w14:paraId="1E137A4B" w14:textId="5414E1B1" w:rsidR="00D77C0F" w:rsidRDefault="00D77C0F" w:rsidP="00D77C0F">
            <w:pPr>
              <w:spacing w:after="0"/>
            </w:pPr>
            <w:r>
              <w:rPr>
                <w:rFonts w:hint="eastAsia"/>
              </w:rPr>
              <w:t>镜头静态不动时，没有任何问题，而你如果突然走动一下，所有事件会向前偏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像素，然后迅速恢复与地图同步。（偏移不会产生早期版本的缝隙）</w:t>
            </w:r>
          </w:p>
        </w:tc>
      </w:tr>
    </w:tbl>
    <w:p w14:paraId="5B4A4824" w14:textId="55023488" w:rsidR="00553FE3" w:rsidRPr="006E2A13" w:rsidRDefault="00553FE3" w:rsidP="00553FE3">
      <w:pPr>
        <w:spacing w:afterLines="50" w:after="156"/>
        <w:rPr>
          <w:color w:val="0070C0"/>
        </w:rPr>
      </w:pPr>
      <w:r w:rsidRPr="006E2A13">
        <w:rPr>
          <w:rFonts w:hint="eastAsia"/>
          <w:color w:val="0070C0"/>
        </w:rPr>
        <w:t>这部分的细节难以修正，因为地图图块和地图背景是先渲染，而事件是后渲染，这里的</w:t>
      </w:r>
      <w:r w:rsidRPr="006E2A13">
        <w:rPr>
          <w:rFonts w:hint="eastAsia"/>
          <w:color w:val="0070C0"/>
        </w:rPr>
        <w:t>1</w:t>
      </w:r>
      <w:r w:rsidRPr="006E2A13">
        <w:rPr>
          <w:rFonts w:hint="eastAsia"/>
          <w:color w:val="0070C0"/>
        </w:rPr>
        <w:t>像素，是建立在渲染的先后顺序的偏差上。</w:t>
      </w:r>
    </w:p>
    <w:p w14:paraId="7A66AA97" w14:textId="792A147A" w:rsidR="00553FE3" w:rsidRPr="00872AF3" w:rsidRDefault="00482009" w:rsidP="00482009">
      <w:pPr>
        <w:adjustRightInd/>
        <w:snapToGrid/>
        <w:spacing w:after="0"/>
      </w:pPr>
      <w:r>
        <w:br w:type="page"/>
      </w:r>
    </w:p>
    <w:p w14:paraId="1BF83E92" w14:textId="511C6E28" w:rsidR="00553FE3" w:rsidRDefault="00553FE3" w:rsidP="00553FE3">
      <w:pPr>
        <w:pStyle w:val="2"/>
      </w:pPr>
      <w:r>
        <w:rPr>
          <w:rFonts w:hint="eastAsia"/>
        </w:rPr>
        <w:lastRenderedPageBreak/>
        <w:t>叠加变化</w:t>
      </w:r>
    </w:p>
    <w:p w14:paraId="4ABAC84D" w14:textId="1649008D" w:rsidR="00C24A06" w:rsidRPr="00C24A06" w:rsidRDefault="00C24A06" w:rsidP="00C24A06">
      <w:pPr>
        <w:pStyle w:val="3"/>
      </w:pPr>
      <w:r>
        <w:rPr>
          <w:rFonts w:hint="eastAsia"/>
        </w:rPr>
        <w:t>旋转/缩放/翻转</w:t>
      </w:r>
    </w:p>
    <w:p w14:paraId="357D6AE0" w14:textId="00AC401B" w:rsidR="004D4E52" w:rsidRPr="00C24A06" w:rsidRDefault="00C24A06" w:rsidP="00C24A06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bookmarkStart w:id="8" w:name="_旋转"/>
      <w:bookmarkEnd w:id="8"/>
      <w:r>
        <w:rPr>
          <w:rFonts w:ascii="微软雅黑" w:eastAsia="微软雅黑" w:hAnsi="微软雅黑" w:hint="eastAsia"/>
          <w:kern w:val="2"/>
          <w:sz w:val="22"/>
          <w:szCs w:val="22"/>
        </w:rPr>
        <w:t>1）</w:t>
      </w:r>
      <w:r w:rsidR="004D4E52" w:rsidRPr="00C24A06">
        <w:rPr>
          <w:rFonts w:ascii="微软雅黑" w:eastAsia="微软雅黑" w:hAnsi="微软雅黑" w:hint="eastAsia"/>
          <w:kern w:val="2"/>
          <w:sz w:val="22"/>
          <w:szCs w:val="22"/>
        </w:rPr>
        <w:t>旋转</w:t>
      </w:r>
    </w:p>
    <w:p w14:paraId="2779D6BD" w14:textId="77777777" w:rsidR="004D4E52" w:rsidRDefault="004D4E52" w:rsidP="004D4E52">
      <w:pPr>
        <w:spacing w:after="0"/>
      </w:pPr>
      <w:r>
        <w:rPr>
          <w:rFonts w:hint="eastAsia"/>
        </w:rPr>
        <w:t>镜头能通过插件指令，旋转任意角度。</w:t>
      </w:r>
    </w:p>
    <w:p w14:paraId="082FCF74" w14:textId="6714C247" w:rsidR="004D4E52" w:rsidRDefault="004D4E52" w:rsidP="004D4E52">
      <w:r>
        <w:rPr>
          <w:rFonts w:hint="eastAsia"/>
        </w:rPr>
        <w:t>旋转效果和缩放效果可以叠加使用。（</w:t>
      </w:r>
      <w:r>
        <w:rPr>
          <w:rFonts w:hint="eastAsia"/>
        </w:rPr>
        <w:t>v</w:t>
      </w:r>
      <w:r>
        <w:t>1.</w:t>
      </w:r>
      <w:r w:rsidR="00B96BA9">
        <w:t>9</w:t>
      </w:r>
      <w:r>
        <w:rPr>
          <w:rFonts w:hint="eastAsia"/>
        </w:rPr>
        <w:t>以前的旧版本不能）</w:t>
      </w:r>
    </w:p>
    <w:p w14:paraId="2D3650DC" w14:textId="2B1AB293" w:rsidR="004D4E52" w:rsidRPr="009E45B2" w:rsidRDefault="004E4418" w:rsidP="004E4418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4E441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FFDF810" wp14:editId="6D372BFB">
            <wp:extent cx="3436620" cy="926140"/>
            <wp:effectExtent l="0" t="0" r="0" b="762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6698" cy="9315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C8D8D9" w14:textId="4752245C" w:rsidR="004D4E52" w:rsidRPr="006E6328" w:rsidRDefault="004E4418" w:rsidP="004E4418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08657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690F49D" wp14:editId="0204D90C">
            <wp:extent cx="2293620" cy="1754318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8705" cy="1758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8657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F0742B5" wp14:editId="2496C6B7">
            <wp:extent cx="2286000" cy="1743536"/>
            <wp:effectExtent l="0" t="0" r="0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9045" cy="1753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33B6E8" w14:textId="32D356FD" w:rsidR="004D4E52" w:rsidRDefault="004D4E52" w:rsidP="004D4E52">
      <w:pPr>
        <w:spacing w:after="0"/>
      </w:pPr>
      <w:r>
        <w:rPr>
          <w:rFonts w:hint="eastAsia"/>
        </w:rPr>
        <w:t>另外注意，镜头旋转只影响</w:t>
      </w:r>
      <w:r>
        <w:rPr>
          <w:rFonts w:hint="eastAsia"/>
        </w:rPr>
        <w:t xml:space="preserve"> </w:t>
      </w:r>
      <w:r w:rsidR="00A72BA1">
        <w:rPr>
          <w:rFonts w:hint="eastAsia"/>
        </w:rPr>
        <w:t>地图</w:t>
      </w:r>
      <w:r w:rsidR="00BB3727">
        <w:rPr>
          <w:rFonts w:hint="eastAsia"/>
        </w:rPr>
        <w:t>远景至上层</w:t>
      </w:r>
      <w:r>
        <w:rPr>
          <w:rFonts w:hint="eastAsia"/>
        </w:rPr>
        <w:t xml:space="preserve"> </w:t>
      </w:r>
      <w:r>
        <w:rPr>
          <w:rFonts w:hint="eastAsia"/>
        </w:rPr>
        <w:t>之间的所有图层。</w:t>
      </w:r>
    </w:p>
    <w:p w14:paraId="4DFC8CFD" w14:textId="34164A3B" w:rsidR="004D4E52" w:rsidRPr="009E45B2" w:rsidRDefault="004D4E52" w:rsidP="004D4E52">
      <w:pPr>
        <w:spacing w:after="0"/>
      </w:pPr>
      <w:r>
        <w:rPr>
          <w:rFonts w:hint="eastAsia"/>
        </w:rPr>
        <w:t>如果你设置的</w:t>
      </w:r>
      <w:r>
        <w:rPr>
          <w:rFonts w:hint="eastAsia"/>
        </w:rPr>
        <w:t>UI</w:t>
      </w:r>
      <w:r>
        <w:rPr>
          <w:rFonts w:hint="eastAsia"/>
        </w:rPr>
        <w:t>位于</w:t>
      </w:r>
      <w:r>
        <w:rPr>
          <w:rFonts w:hint="eastAsia"/>
        </w:rPr>
        <w:t xml:space="preserve"> </w:t>
      </w:r>
      <w:r>
        <w:rPr>
          <w:rFonts w:hint="eastAsia"/>
        </w:rPr>
        <w:t>下层</w:t>
      </w:r>
      <w:r w:rsidR="00B471A9">
        <w:rPr>
          <w:rFonts w:hint="eastAsia"/>
        </w:rPr>
        <w:t>、中层</w:t>
      </w:r>
      <w:r>
        <w:rPr>
          <w:rFonts w:hint="eastAsia"/>
        </w:rPr>
        <w:t>或上层，则</w:t>
      </w:r>
      <w:r>
        <w:rPr>
          <w:rFonts w:hint="eastAsia"/>
        </w:rPr>
        <w:t>UI</w:t>
      </w:r>
      <w:r>
        <w:rPr>
          <w:rFonts w:hint="eastAsia"/>
        </w:rPr>
        <w:t>会一起受到旋转的变化。</w:t>
      </w:r>
    </w:p>
    <w:p w14:paraId="6CB9B447" w14:textId="77777777" w:rsidR="004D4E52" w:rsidRDefault="004D4E52" w:rsidP="004D4E52">
      <w:r>
        <w:rPr>
          <w:rFonts w:hint="eastAsia"/>
        </w:rPr>
        <w:t>可见前面章节</w:t>
      </w:r>
      <w:hyperlink w:anchor="_图层与镜头" w:history="1">
        <w:r w:rsidRPr="009E45B2">
          <w:rPr>
            <w:rStyle w:val="a4"/>
            <w:rFonts w:hint="eastAsia"/>
          </w:rPr>
          <w:t>图层与镜头</w:t>
        </w:r>
      </w:hyperlink>
      <w:r>
        <w:rPr>
          <w:rFonts w:hint="eastAsia"/>
        </w:rPr>
        <w:t>。</w:t>
      </w:r>
    </w:p>
    <w:p w14:paraId="2B45F6FD" w14:textId="6FFF778F" w:rsidR="004D4E52" w:rsidRDefault="004D4E52" w:rsidP="004D4E52">
      <w:pPr>
        <w:adjustRightInd/>
        <w:snapToGrid/>
        <w:spacing w:after="0"/>
      </w:pPr>
    </w:p>
    <w:p w14:paraId="362110AB" w14:textId="77B03A1A" w:rsidR="004D4E52" w:rsidRPr="00C24A06" w:rsidRDefault="00C24A06" w:rsidP="00C24A06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bookmarkStart w:id="9" w:name="_缩放"/>
      <w:bookmarkEnd w:id="9"/>
      <w:r>
        <w:rPr>
          <w:rFonts w:ascii="微软雅黑" w:eastAsia="微软雅黑" w:hAnsi="微软雅黑" w:hint="eastAsia"/>
          <w:kern w:val="2"/>
          <w:sz w:val="22"/>
          <w:szCs w:val="22"/>
        </w:rPr>
        <w:t>2）</w:t>
      </w:r>
      <w:r w:rsidR="004D4E52" w:rsidRPr="00C24A06">
        <w:rPr>
          <w:rFonts w:ascii="微软雅黑" w:eastAsia="微软雅黑" w:hAnsi="微软雅黑" w:hint="eastAsia"/>
          <w:kern w:val="2"/>
          <w:sz w:val="22"/>
          <w:szCs w:val="22"/>
        </w:rPr>
        <w:t>缩放</w:t>
      </w:r>
    </w:p>
    <w:p w14:paraId="2D8931E9" w14:textId="77777777" w:rsidR="004D4E52" w:rsidRDefault="004D4E52" w:rsidP="004D4E52">
      <w:pPr>
        <w:spacing w:after="0"/>
      </w:pPr>
      <w:r>
        <w:rPr>
          <w:rFonts w:hint="eastAsia"/>
        </w:rPr>
        <w:t>镜头能通过插件指令，横向</w:t>
      </w:r>
      <w:r>
        <w:rPr>
          <w:rFonts w:hint="eastAsia"/>
        </w:rPr>
        <w:t>(</w:t>
      </w:r>
      <w:r>
        <w:rPr>
          <w:rFonts w:hint="eastAsia"/>
        </w:rPr>
        <w:t>缩放</w:t>
      </w:r>
      <w:r>
        <w:t>X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或纵向</w:t>
      </w:r>
      <w:r>
        <w:rPr>
          <w:rFonts w:hint="eastAsia"/>
        </w:rPr>
        <w:t>(</w:t>
      </w:r>
      <w:r>
        <w:rPr>
          <w:rFonts w:hint="eastAsia"/>
        </w:rPr>
        <w:t>缩放</w:t>
      </w:r>
      <w:r>
        <w:rPr>
          <w:rFonts w:hint="eastAsia"/>
        </w:rPr>
        <w:t>Y)</w:t>
      </w:r>
      <w:r>
        <w:t xml:space="preserve"> </w:t>
      </w:r>
      <w:r>
        <w:rPr>
          <w:rFonts w:hint="eastAsia"/>
        </w:rPr>
        <w:t>缩放任意比例，还可以为负数。</w:t>
      </w:r>
    </w:p>
    <w:p w14:paraId="034C7D8F" w14:textId="718AEA6C" w:rsidR="004D4E52" w:rsidRPr="00787245" w:rsidRDefault="004D4E52" w:rsidP="004D4E52">
      <w:pPr>
        <w:spacing w:after="0"/>
      </w:pPr>
      <w:r>
        <w:rPr>
          <w:rFonts w:hint="eastAsia"/>
        </w:rPr>
        <w:t>旋转效果和缩放效果可以叠加使用。（</w:t>
      </w:r>
      <w:r>
        <w:rPr>
          <w:rFonts w:hint="eastAsia"/>
        </w:rPr>
        <w:t>v</w:t>
      </w:r>
      <w:r>
        <w:t>1.</w:t>
      </w:r>
      <w:r w:rsidR="00B96BA9">
        <w:t>9</w:t>
      </w:r>
      <w:r>
        <w:rPr>
          <w:rFonts w:hint="eastAsia"/>
        </w:rPr>
        <w:t>以前的旧版本不能）</w:t>
      </w:r>
    </w:p>
    <w:p w14:paraId="2879761F" w14:textId="0D978395" w:rsidR="004D4E52" w:rsidRPr="00083F10" w:rsidRDefault="00140289" w:rsidP="00140289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140289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9D7E57C" wp14:editId="0CE0227B">
            <wp:extent cx="3375660" cy="868920"/>
            <wp:effectExtent l="0" t="0" r="0" b="762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2133" cy="873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B54C51" w14:textId="02A7CAF1" w:rsidR="004D4E52" w:rsidRPr="00FF56DD" w:rsidRDefault="00FF56DD" w:rsidP="00FF56DD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FF56DD">
        <w:rPr>
          <w:rFonts w:ascii="宋体" w:eastAsia="宋体" w:hAnsi="宋体" w:cs="宋体"/>
          <w:noProof/>
          <w:sz w:val="24"/>
          <w:szCs w:val="24"/>
        </w:rPr>
        <w:lastRenderedPageBreak/>
        <w:drawing>
          <wp:inline distT="0" distB="0" distL="0" distR="0" wp14:anchorId="399FF599" wp14:editId="5F8B00F7">
            <wp:extent cx="2270760" cy="1729178"/>
            <wp:effectExtent l="0" t="0" r="0" b="444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0016" cy="1743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F56DD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BB18BAB" wp14:editId="387C50B7">
            <wp:extent cx="2226785" cy="1729740"/>
            <wp:effectExtent l="0" t="0" r="2540" b="381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48" cy="17387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3DB418" w14:textId="459CF684" w:rsidR="004D4E52" w:rsidRDefault="004D4E52" w:rsidP="004D4E52">
      <w:pPr>
        <w:spacing w:after="0"/>
      </w:pPr>
      <w:r>
        <w:rPr>
          <w:rFonts w:hint="eastAsia"/>
        </w:rPr>
        <w:t>镜头旋转只影响</w:t>
      </w:r>
      <w:r>
        <w:rPr>
          <w:rFonts w:hint="eastAsia"/>
        </w:rPr>
        <w:t xml:space="preserve"> </w:t>
      </w:r>
      <w:r w:rsidR="00E47565">
        <w:rPr>
          <w:rFonts w:hint="eastAsia"/>
        </w:rPr>
        <w:t>地图远景至上层</w:t>
      </w:r>
      <w:r>
        <w:rPr>
          <w:rFonts w:hint="eastAsia"/>
        </w:rPr>
        <w:t xml:space="preserve"> </w:t>
      </w:r>
      <w:r>
        <w:rPr>
          <w:rFonts w:hint="eastAsia"/>
        </w:rPr>
        <w:t>之间的所有图层。</w:t>
      </w:r>
    </w:p>
    <w:p w14:paraId="4E32A913" w14:textId="19829C52" w:rsidR="004D4E52" w:rsidRPr="009E45B2" w:rsidRDefault="004D4E52" w:rsidP="004D4E52">
      <w:pPr>
        <w:spacing w:after="0"/>
      </w:pPr>
      <w:r>
        <w:rPr>
          <w:rFonts w:hint="eastAsia"/>
        </w:rPr>
        <w:t>如果你设置的</w:t>
      </w:r>
      <w:r>
        <w:rPr>
          <w:rFonts w:hint="eastAsia"/>
        </w:rPr>
        <w:t>UI</w:t>
      </w:r>
      <w:r>
        <w:rPr>
          <w:rFonts w:hint="eastAsia"/>
        </w:rPr>
        <w:t>位于</w:t>
      </w:r>
      <w:r>
        <w:rPr>
          <w:rFonts w:hint="eastAsia"/>
        </w:rPr>
        <w:t xml:space="preserve"> </w:t>
      </w:r>
      <w:r>
        <w:rPr>
          <w:rFonts w:hint="eastAsia"/>
        </w:rPr>
        <w:t>下层</w:t>
      </w:r>
      <w:r w:rsidR="00E47565">
        <w:rPr>
          <w:rFonts w:hint="eastAsia"/>
        </w:rPr>
        <w:t>、中层</w:t>
      </w:r>
      <w:r>
        <w:rPr>
          <w:rFonts w:hint="eastAsia"/>
        </w:rPr>
        <w:t>或上层，则</w:t>
      </w:r>
      <w:r>
        <w:rPr>
          <w:rFonts w:hint="eastAsia"/>
        </w:rPr>
        <w:t>UI</w:t>
      </w:r>
      <w:r>
        <w:rPr>
          <w:rFonts w:hint="eastAsia"/>
        </w:rPr>
        <w:t>会一起受到旋转的变化。</w:t>
      </w:r>
    </w:p>
    <w:p w14:paraId="088D2C20" w14:textId="165E2FC5" w:rsidR="004D4E52" w:rsidRDefault="004D4E52" w:rsidP="004D4E52">
      <w:r>
        <w:rPr>
          <w:rFonts w:hint="eastAsia"/>
        </w:rPr>
        <w:t>可见前面章节</w:t>
      </w:r>
      <w:hyperlink w:anchor="_图层与镜头" w:history="1">
        <w:r w:rsidRPr="009E45B2">
          <w:rPr>
            <w:rStyle w:val="a4"/>
            <w:rFonts w:hint="eastAsia"/>
          </w:rPr>
          <w:t>图层与镜头</w:t>
        </w:r>
      </w:hyperlink>
      <w:r>
        <w:rPr>
          <w:rFonts w:hint="eastAsia"/>
        </w:rPr>
        <w:t>。</w:t>
      </w:r>
    </w:p>
    <w:p w14:paraId="365B5602" w14:textId="77777777" w:rsidR="00973E01" w:rsidRDefault="00973E01" w:rsidP="004D4E52"/>
    <w:p w14:paraId="2AE28285" w14:textId="2D777A71" w:rsidR="004D4E52" w:rsidRPr="00C24A06" w:rsidRDefault="00C24A06" w:rsidP="00C24A06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bookmarkStart w:id="10" w:name="_翻转"/>
      <w:bookmarkEnd w:id="10"/>
      <w:r>
        <w:rPr>
          <w:rFonts w:ascii="微软雅黑" w:eastAsia="微软雅黑" w:hAnsi="微软雅黑" w:hint="eastAsia"/>
          <w:kern w:val="2"/>
          <w:sz w:val="22"/>
          <w:szCs w:val="22"/>
        </w:rPr>
        <w:t>3）</w:t>
      </w:r>
      <w:r w:rsidR="004D4E52" w:rsidRPr="00C24A06">
        <w:rPr>
          <w:rFonts w:ascii="微软雅黑" w:eastAsia="微软雅黑" w:hAnsi="微软雅黑" w:hint="eastAsia"/>
          <w:kern w:val="2"/>
          <w:sz w:val="22"/>
          <w:szCs w:val="22"/>
        </w:rPr>
        <w:t>翻转</w:t>
      </w:r>
    </w:p>
    <w:p w14:paraId="4EB5F950" w14:textId="77777777" w:rsidR="004D4E52" w:rsidRDefault="004D4E52" w:rsidP="004D4E52">
      <w:pPr>
        <w:spacing w:after="0"/>
      </w:pPr>
      <w:r>
        <w:rPr>
          <w:rFonts w:hint="eastAsia"/>
        </w:rPr>
        <w:t>本质上翻转就是</w:t>
      </w:r>
      <w:r>
        <w:t xml:space="preserve"> </w:t>
      </w:r>
      <w:r>
        <w:rPr>
          <w:rFonts w:hint="eastAsia"/>
        </w:rPr>
        <w:t>负数</w:t>
      </w:r>
      <w:r>
        <w:t xml:space="preserve"> </w:t>
      </w:r>
      <w:r>
        <w:rPr>
          <w:rFonts w:hint="eastAsia"/>
        </w:rPr>
        <w:t>形式的缩放或旋转。</w:t>
      </w:r>
    </w:p>
    <w:p w14:paraId="362A5977" w14:textId="77777777" w:rsidR="004D4E52" w:rsidRDefault="004D4E52" w:rsidP="004D4E52">
      <w:pPr>
        <w:spacing w:after="0"/>
      </w:pPr>
      <w:r>
        <w:rPr>
          <w:rFonts w:hint="eastAsia"/>
        </w:rPr>
        <w:t>比如下图的垂直翻转的插件指令效果是一模一样的。</w:t>
      </w:r>
    </w:p>
    <w:p w14:paraId="1186CCB3" w14:textId="7E8D13EE" w:rsidR="006E3658" w:rsidRPr="006E3658" w:rsidRDefault="006E3658" w:rsidP="00BC2D31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6E365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9962E9A" wp14:editId="5EE8505F">
            <wp:extent cx="4350842" cy="891540"/>
            <wp:effectExtent l="0" t="0" r="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8155" cy="901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358E75" w14:textId="30101F74" w:rsidR="004D4E52" w:rsidRPr="003C270B" w:rsidRDefault="005F3609" w:rsidP="005F3609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5F3609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E0446B8" wp14:editId="4670BF2C">
            <wp:extent cx="3977640" cy="422088"/>
            <wp:effectExtent l="0" t="0" r="381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1120" cy="425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A6E3D0" w14:textId="77777777" w:rsidR="004D4E52" w:rsidRPr="003C270B" w:rsidRDefault="004D4E52" w:rsidP="004D4E52">
      <w:pPr>
        <w:spacing w:after="0"/>
      </w:pPr>
      <w:r>
        <w:rPr>
          <w:rFonts w:hint="eastAsia"/>
        </w:rPr>
        <w:t>水平翻转就是只缩放</w:t>
      </w:r>
      <w:r>
        <w:rPr>
          <w:rFonts w:hint="eastAsia"/>
        </w:rPr>
        <w:t>X</w:t>
      </w:r>
      <w:r>
        <w:rPr>
          <w:rFonts w:hint="eastAsia"/>
        </w:rPr>
        <w:t>为</w:t>
      </w:r>
      <w:r>
        <w:rPr>
          <w:rFonts w:hint="eastAsia"/>
        </w:rPr>
        <w:t>-</w:t>
      </w:r>
      <w:r>
        <w:t>1.00</w:t>
      </w:r>
      <w:r>
        <w:rPr>
          <w:rFonts w:hint="eastAsia"/>
        </w:rPr>
        <w:t>的结果。</w:t>
      </w:r>
    </w:p>
    <w:p w14:paraId="257E7D14" w14:textId="77777777" w:rsidR="004D4E52" w:rsidRDefault="004D4E52" w:rsidP="004D4E52">
      <w:pPr>
        <w:spacing w:after="0"/>
      </w:pPr>
      <w:r>
        <w:rPr>
          <w:rFonts w:hint="eastAsia"/>
        </w:rPr>
        <w:t>垂直翻转就是只缩放</w:t>
      </w:r>
      <w:r>
        <w:rPr>
          <w:rFonts w:hint="eastAsia"/>
        </w:rPr>
        <w:t>Y</w:t>
      </w:r>
      <w:r>
        <w:rPr>
          <w:rFonts w:hint="eastAsia"/>
        </w:rPr>
        <w:t>为</w:t>
      </w:r>
      <w:r>
        <w:rPr>
          <w:rFonts w:hint="eastAsia"/>
        </w:rPr>
        <w:t>-</w:t>
      </w:r>
      <w:r>
        <w:t>1.00</w:t>
      </w:r>
      <w:r>
        <w:rPr>
          <w:rFonts w:hint="eastAsia"/>
        </w:rPr>
        <w:t>的结果。</w:t>
      </w:r>
    </w:p>
    <w:p w14:paraId="00912BEE" w14:textId="77777777" w:rsidR="004D4E52" w:rsidRDefault="004D4E52" w:rsidP="004D4E52">
      <w:pPr>
        <w:spacing w:after="0"/>
      </w:pPr>
      <w:r>
        <w:rPr>
          <w:rFonts w:hint="eastAsia"/>
        </w:rPr>
        <w:t>顺时针翻转是旋转为</w:t>
      </w:r>
      <w:r>
        <w:t>180</w:t>
      </w:r>
      <w:r>
        <w:rPr>
          <w:rFonts w:hint="eastAsia"/>
        </w:rPr>
        <w:t>度的结果。</w:t>
      </w:r>
    </w:p>
    <w:p w14:paraId="4A10EF1E" w14:textId="369A9AFE" w:rsidR="004D4E52" w:rsidRDefault="004D4E52" w:rsidP="0094113B">
      <w:pPr>
        <w:spacing w:after="0"/>
      </w:pPr>
      <w:r>
        <w:rPr>
          <w:rFonts w:hint="eastAsia"/>
        </w:rPr>
        <w:t>逆时针翻转是旋转为</w:t>
      </w:r>
      <w:r>
        <w:rPr>
          <w:rFonts w:hint="eastAsia"/>
        </w:rPr>
        <w:t>-</w:t>
      </w:r>
      <w:r>
        <w:t>180</w:t>
      </w:r>
      <w:r>
        <w:rPr>
          <w:rFonts w:hint="eastAsia"/>
        </w:rPr>
        <w:t>度的结果。</w:t>
      </w:r>
    </w:p>
    <w:p w14:paraId="6438C76E" w14:textId="7147B9E6" w:rsidR="00973E01" w:rsidRDefault="00973E01" w:rsidP="0094113B">
      <w:pPr>
        <w:spacing w:after="0"/>
      </w:pPr>
    </w:p>
    <w:p w14:paraId="70E0B846" w14:textId="691D7DB3" w:rsidR="00973E01" w:rsidRPr="00C24A06" w:rsidRDefault="00C24A06" w:rsidP="00C24A06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>
        <w:rPr>
          <w:rFonts w:ascii="微软雅黑" w:eastAsia="微软雅黑" w:hAnsi="微软雅黑" w:hint="eastAsia"/>
          <w:kern w:val="2"/>
          <w:sz w:val="22"/>
          <w:szCs w:val="22"/>
        </w:rPr>
        <w:t>4）</w:t>
      </w:r>
      <w:r w:rsidR="00973E01" w:rsidRPr="00C24A06">
        <w:rPr>
          <w:rFonts w:ascii="微软雅黑" w:eastAsia="微软雅黑" w:hAnsi="微软雅黑" w:hint="eastAsia"/>
          <w:kern w:val="2"/>
          <w:sz w:val="22"/>
          <w:szCs w:val="22"/>
        </w:rPr>
        <w:t>恢复</w:t>
      </w:r>
      <w:r w:rsidR="00CE7D81" w:rsidRPr="00C24A06">
        <w:rPr>
          <w:rFonts w:ascii="微软雅黑" w:eastAsia="微软雅黑" w:hAnsi="微软雅黑" w:hint="eastAsia"/>
          <w:kern w:val="2"/>
          <w:sz w:val="22"/>
          <w:szCs w:val="22"/>
        </w:rPr>
        <w:t>默认</w:t>
      </w:r>
    </w:p>
    <w:p w14:paraId="67B39ED1" w14:textId="25864C93" w:rsidR="00973E01" w:rsidRDefault="00973E01" w:rsidP="0094113B">
      <w:pPr>
        <w:spacing w:after="0"/>
      </w:pPr>
      <w:r>
        <w:rPr>
          <w:rFonts w:hint="eastAsia"/>
        </w:rPr>
        <w:t>插件中可以设置在切换地图时自动恢复默认。</w:t>
      </w:r>
    </w:p>
    <w:p w14:paraId="3AF9B748" w14:textId="4D328BE5" w:rsidR="00973E01" w:rsidRPr="00973E01" w:rsidRDefault="00973E01" w:rsidP="0094113B">
      <w:pPr>
        <w:spacing w:after="0"/>
      </w:pPr>
      <w:r>
        <w:rPr>
          <w:rFonts w:hint="eastAsia"/>
        </w:rPr>
        <w:t>防止在旋转、缩放状态时离开地图，把叠加变化带到下一个地图里。</w:t>
      </w:r>
    </w:p>
    <w:p w14:paraId="287163F8" w14:textId="7C189359" w:rsidR="00973E01" w:rsidRPr="00973E01" w:rsidRDefault="00973E01" w:rsidP="00973E01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973E01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D537123" wp14:editId="64EB9E6D">
            <wp:extent cx="3086100" cy="827978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0714" cy="831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DED6E3" w14:textId="23720BC1" w:rsidR="004D4E52" w:rsidRPr="004D4E52" w:rsidRDefault="0094113B" w:rsidP="0094113B">
      <w:pPr>
        <w:adjustRightInd/>
        <w:snapToGrid/>
        <w:spacing w:after="0"/>
      </w:pPr>
      <w:r>
        <w:br w:type="page"/>
      </w:r>
    </w:p>
    <w:p w14:paraId="69A6C285" w14:textId="703487FB" w:rsidR="00C24A06" w:rsidRDefault="00C24A06" w:rsidP="00C24A06">
      <w:pPr>
        <w:pStyle w:val="3"/>
      </w:pPr>
      <w:r>
        <w:rPr>
          <w:rFonts w:hint="eastAsia"/>
        </w:rPr>
        <w:lastRenderedPageBreak/>
        <w:t>整体平移</w:t>
      </w:r>
    </w:p>
    <w:p w14:paraId="177C8952" w14:textId="2F9746B1" w:rsidR="00C24A06" w:rsidRPr="00C24A06" w:rsidRDefault="00C24A06" w:rsidP="00C24A06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>
        <w:rPr>
          <w:rFonts w:ascii="微软雅黑" w:eastAsia="微软雅黑" w:hAnsi="微软雅黑" w:hint="eastAsia"/>
          <w:kern w:val="2"/>
          <w:sz w:val="22"/>
          <w:szCs w:val="22"/>
        </w:rPr>
        <w:t>1）整体平移</w:t>
      </w:r>
    </w:p>
    <w:p w14:paraId="2A51998D" w14:textId="08052229" w:rsidR="00C24A06" w:rsidRDefault="004660D9" w:rsidP="00DF236C">
      <w:pPr>
        <w:spacing w:after="0"/>
      </w:pPr>
      <w:r w:rsidRPr="004660D9">
        <w:rPr>
          <w:rFonts w:hint="eastAsia"/>
          <w:b/>
          <w:bCs/>
        </w:rPr>
        <w:t>整体平移：</w:t>
      </w:r>
      <w:r>
        <w:rPr>
          <w:rFonts w:hint="eastAsia"/>
        </w:rPr>
        <w:t>是指镜头控制的所有图层都平移一段距离。（可见</w:t>
      </w:r>
      <w:hyperlink w:anchor="_2）镜头控制的图层" w:history="1">
        <w:r w:rsidRPr="004660D9">
          <w:rPr>
            <w:rStyle w:val="a4"/>
            <w:rFonts w:hint="eastAsia"/>
          </w:rPr>
          <w:t>2</w:t>
        </w:r>
        <w:r w:rsidRPr="004660D9">
          <w:rPr>
            <w:rStyle w:val="a4"/>
            <w:rFonts w:hint="eastAsia"/>
          </w:rPr>
          <w:t>）镜头控制的图层</w:t>
        </w:r>
      </w:hyperlink>
      <w:r>
        <w:t xml:space="preserve"> </w:t>
      </w:r>
      <w:r>
        <w:rPr>
          <w:rFonts w:hint="eastAsia"/>
        </w:rPr>
        <w:t>）</w:t>
      </w:r>
    </w:p>
    <w:p w14:paraId="47FC2FE6" w14:textId="50EB18C3" w:rsidR="00B03EE6" w:rsidRDefault="00B03EE6" w:rsidP="00B03EE6">
      <w:pPr>
        <w:spacing w:after="0"/>
        <w:jc w:val="center"/>
      </w:pPr>
      <w:r w:rsidRPr="00B03EE6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621E414" wp14:editId="3D37BB0B">
            <wp:extent cx="4297680" cy="560364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0484" cy="564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C6CA6B" w14:textId="77777777" w:rsidR="004660D9" w:rsidRDefault="004660D9" w:rsidP="004660D9">
      <w:pPr>
        <w:spacing w:after="0"/>
      </w:pPr>
      <w:r>
        <w:rPr>
          <w:rFonts w:hint="eastAsia"/>
        </w:rPr>
        <w:t>由于</w:t>
      </w:r>
      <w:r>
        <w:rPr>
          <w:rFonts w:hint="eastAsia"/>
        </w:rPr>
        <w:t xml:space="preserve"> </w:t>
      </w:r>
      <w:r>
        <w:rPr>
          <w:rFonts w:hint="eastAsia"/>
        </w:rPr>
        <w:t>图片层和最顶层</w:t>
      </w:r>
      <w:r>
        <w:rPr>
          <w:rFonts w:hint="eastAsia"/>
        </w:rPr>
        <w:t xml:space="preserve"> </w:t>
      </w:r>
      <w:r>
        <w:rPr>
          <w:rFonts w:hint="eastAsia"/>
        </w:rPr>
        <w:t>不受控制，因此可以看到下图的错位效果，</w:t>
      </w:r>
    </w:p>
    <w:p w14:paraId="62A3FAF5" w14:textId="5E33FAD7" w:rsidR="00B03EE6" w:rsidRPr="00B03EE6" w:rsidRDefault="004660D9" w:rsidP="00B03EE6">
      <w:pPr>
        <w:spacing w:after="0"/>
      </w:pPr>
      <w:r>
        <w:rPr>
          <w:rFonts w:hint="eastAsia"/>
        </w:rPr>
        <w:t>空白的区域可以放自定义的</w:t>
      </w:r>
      <w:r>
        <w:rPr>
          <w:rFonts w:hint="eastAsia"/>
        </w:rPr>
        <w:t>ui</w:t>
      </w:r>
      <w:r>
        <w:rPr>
          <w:rFonts w:hint="eastAsia"/>
        </w:rPr>
        <w:t>结构。</w:t>
      </w:r>
    </w:p>
    <w:p w14:paraId="71BBFFF1" w14:textId="3B5918E2" w:rsidR="004660D9" w:rsidRPr="004660D9" w:rsidRDefault="004660D9" w:rsidP="004660D9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4660D9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E482757" wp14:editId="04A23B56">
            <wp:extent cx="2377440" cy="1920901"/>
            <wp:effectExtent l="0" t="0" r="3810" b="317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9616" cy="1930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sz w:val="24"/>
          <w:szCs w:val="24"/>
        </w:rPr>
        <w:t xml:space="preserve"> </w:t>
      </w:r>
      <w:r w:rsidRPr="004660D9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FA9D778" wp14:editId="37E23326">
            <wp:extent cx="2383696" cy="1925955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2558" cy="193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DF236C" w14:paraId="7C2F111B" w14:textId="77777777" w:rsidTr="00DF236C">
        <w:tc>
          <w:tcPr>
            <w:tcW w:w="8522" w:type="dxa"/>
            <w:shd w:val="clear" w:color="auto" w:fill="DEEAF6" w:themeFill="accent1" w:themeFillTint="33"/>
          </w:tcPr>
          <w:p w14:paraId="03CA545E" w14:textId="77777777" w:rsidR="00DF236C" w:rsidRDefault="00DF236C" w:rsidP="00DF236C">
            <w:pPr>
              <w:spacing w:after="0"/>
            </w:pPr>
            <w:r>
              <w:rPr>
                <w:rFonts w:hint="eastAsia"/>
              </w:rPr>
              <w:t>由于整体平移会改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鼠标点击、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对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的中心位置，</w:t>
            </w:r>
          </w:p>
          <w:p w14:paraId="0A48DE2A" w14:textId="517DE60E" w:rsidR="00DF236C" w:rsidRDefault="00DF236C" w:rsidP="00DF236C">
            <w:pPr>
              <w:spacing w:after="0"/>
            </w:pPr>
            <w:r>
              <w:rPr>
                <w:rFonts w:hint="eastAsia"/>
              </w:rPr>
              <w:t>因此</w:t>
            </w:r>
            <w:r w:rsidR="00C06660">
              <w:rPr>
                <w:rFonts w:hint="eastAsia"/>
              </w:rPr>
              <w:t>若</w:t>
            </w:r>
            <w:r>
              <w:rPr>
                <w:rFonts w:hint="eastAsia"/>
              </w:rPr>
              <w:t>你要使用此</w:t>
            </w:r>
            <w:r w:rsidR="00C06660">
              <w:rPr>
                <w:rFonts w:hint="eastAsia"/>
              </w:rPr>
              <w:t>功能</w:t>
            </w:r>
            <w:r>
              <w:rPr>
                <w:rFonts w:hint="eastAsia"/>
              </w:rPr>
              <w:t>，最好检查一下</w:t>
            </w:r>
            <w:r w:rsidR="00480E66" w:rsidRPr="00C06660">
              <w:rPr>
                <w:rFonts w:hint="eastAsia"/>
                <w:b/>
                <w:bCs/>
              </w:rPr>
              <w:t>U</w:t>
            </w:r>
            <w:r w:rsidR="00480E66" w:rsidRPr="00C06660">
              <w:rPr>
                <w:b/>
                <w:bCs/>
              </w:rPr>
              <w:t>I/</w:t>
            </w:r>
            <w:r w:rsidR="00480E66" w:rsidRPr="00C06660">
              <w:rPr>
                <w:rFonts w:hint="eastAsia"/>
                <w:b/>
                <w:bCs/>
              </w:rPr>
              <w:t>地图</w:t>
            </w:r>
            <w:r w:rsidR="00480E66" w:rsidRPr="00C06660">
              <w:rPr>
                <w:rFonts w:hint="eastAsia"/>
                <w:b/>
                <w:bCs/>
              </w:rPr>
              <w:t>UI</w:t>
            </w:r>
            <w:r w:rsidR="00480E66" w:rsidRPr="00C06660">
              <w:rPr>
                <w:b/>
                <w:bCs/>
              </w:rPr>
              <w:t>/</w:t>
            </w:r>
            <w:r w:rsidR="00480E66" w:rsidRPr="00C06660">
              <w:rPr>
                <w:rFonts w:hint="eastAsia"/>
                <w:b/>
                <w:bCs/>
              </w:rPr>
              <w:t>鼠标</w:t>
            </w:r>
            <w:r w:rsidR="00C06660">
              <w:rPr>
                <w:rFonts w:hint="eastAsia"/>
              </w:rPr>
              <w:t xml:space="preserve"> </w:t>
            </w:r>
            <w:r w:rsidR="00C06660">
              <w:rPr>
                <w:rFonts w:hint="eastAsia"/>
              </w:rPr>
              <w:t>类型</w:t>
            </w:r>
            <w:r>
              <w:rPr>
                <w:rFonts w:hint="eastAsia"/>
              </w:rPr>
              <w:t>的插件是否</w:t>
            </w:r>
            <w:r w:rsidR="00480E66">
              <w:rPr>
                <w:rFonts w:hint="eastAsia"/>
              </w:rPr>
              <w:t>为</w:t>
            </w:r>
            <w:r>
              <w:rPr>
                <w:rFonts w:hint="eastAsia"/>
              </w:rPr>
              <w:t>最新</w:t>
            </w:r>
            <w:r w:rsidR="00480E66">
              <w:rPr>
                <w:rFonts w:hint="eastAsia"/>
              </w:rPr>
              <w:t>的</w:t>
            </w:r>
            <w:r>
              <w:rPr>
                <w:rFonts w:hint="eastAsia"/>
              </w:rPr>
              <w:t>，</w:t>
            </w:r>
          </w:p>
          <w:p w14:paraId="318FFECF" w14:textId="2158BD17" w:rsidR="00DF236C" w:rsidRDefault="00DF236C" w:rsidP="00DF236C">
            <w:pPr>
              <w:spacing w:after="0"/>
            </w:pPr>
            <w:r>
              <w:rPr>
                <w:rFonts w:hint="eastAsia"/>
              </w:rPr>
              <w:t>旧版插件可能会发生错位，详细看看：</w:t>
            </w:r>
            <w:hyperlink w:anchor="_2）整体平移兼容问题" w:history="1">
              <w:r w:rsidRPr="00DF236C">
                <w:rPr>
                  <w:rStyle w:val="a4"/>
                  <w:rFonts w:hint="eastAsia"/>
                </w:rPr>
                <w:t>2</w:t>
              </w:r>
              <w:r w:rsidRPr="00DF236C">
                <w:rPr>
                  <w:rStyle w:val="a4"/>
                  <w:rFonts w:hint="eastAsia"/>
                </w:rPr>
                <w:t>）整体平移兼容问题</w:t>
              </w:r>
            </w:hyperlink>
            <w:r>
              <w:t xml:space="preserve"> </w:t>
            </w:r>
          </w:p>
        </w:tc>
      </w:tr>
    </w:tbl>
    <w:p w14:paraId="2FD2728C" w14:textId="43037C9D" w:rsidR="00B03EE6" w:rsidRDefault="00B03EE6" w:rsidP="00B03EE6">
      <w:pPr>
        <w:spacing w:after="0"/>
        <w:rPr>
          <w:rFonts w:ascii="微软雅黑" w:hAnsi="微软雅黑"/>
          <w:kern w:val="2"/>
        </w:rPr>
      </w:pPr>
    </w:p>
    <w:p w14:paraId="0AADA79A" w14:textId="0EFF60CE" w:rsidR="00B03EE6" w:rsidRDefault="00B03EE6" w:rsidP="00B03EE6">
      <w:pPr>
        <w:adjustRightInd/>
        <w:snapToGrid/>
        <w:spacing w:after="0"/>
        <w:rPr>
          <w:rFonts w:ascii="微软雅黑" w:hAnsi="微软雅黑"/>
          <w:kern w:val="2"/>
        </w:rPr>
      </w:pPr>
      <w:r>
        <w:rPr>
          <w:rFonts w:ascii="微软雅黑" w:hAnsi="微软雅黑"/>
          <w:kern w:val="2"/>
        </w:rPr>
        <w:br w:type="page"/>
      </w:r>
    </w:p>
    <w:p w14:paraId="02A4B6A7" w14:textId="0AC12C70" w:rsidR="007B6C79" w:rsidRPr="00C24A06" w:rsidRDefault="00C24A06" w:rsidP="00C24A06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>
        <w:rPr>
          <w:rFonts w:ascii="微软雅黑" w:eastAsia="微软雅黑" w:hAnsi="微软雅黑"/>
          <w:kern w:val="2"/>
          <w:sz w:val="22"/>
          <w:szCs w:val="22"/>
        </w:rPr>
        <w:lastRenderedPageBreak/>
        <w:t>2</w:t>
      </w:r>
      <w:r>
        <w:rPr>
          <w:rFonts w:ascii="微软雅黑" w:eastAsia="微软雅黑" w:hAnsi="微软雅黑" w:hint="eastAsia"/>
          <w:kern w:val="2"/>
          <w:sz w:val="22"/>
          <w:szCs w:val="22"/>
        </w:rPr>
        <w:t>）</w:t>
      </w:r>
      <w:r w:rsidR="007B6C79" w:rsidRPr="00C24A06">
        <w:rPr>
          <w:rFonts w:ascii="微软雅黑" w:eastAsia="微软雅黑" w:hAnsi="微软雅黑" w:hint="eastAsia"/>
          <w:kern w:val="2"/>
          <w:sz w:val="22"/>
          <w:szCs w:val="22"/>
        </w:rPr>
        <w:t>边缘遮挡层</w:t>
      </w:r>
    </w:p>
    <w:p w14:paraId="462F5048" w14:textId="2027AD2E" w:rsidR="00B03EE6" w:rsidRDefault="00DF236C" w:rsidP="00B03EE6">
      <w:pPr>
        <w:spacing w:after="0"/>
      </w:pPr>
      <w:r w:rsidRPr="00B03EE6">
        <w:rPr>
          <w:rFonts w:hint="eastAsia"/>
          <w:b/>
          <w:bCs/>
        </w:rPr>
        <w:t>边缘遮挡层：</w:t>
      </w:r>
      <w:r>
        <w:rPr>
          <w:rFonts w:hint="eastAsia"/>
        </w:rPr>
        <w:t>是指</w:t>
      </w:r>
      <w:r w:rsidR="00B03EE6">
        <w:rPr>
          <w:rFonts w:hint="eastAsia"/>
        </w:rPr>
        <w:t>整体平移时防止玩家看到边缘的遮挡层。</w:t>
      </w:r>
    </w:p>
    <w:p w14:paraId="71ABBCF9" w14:textId="3D7ED7F3" w:rsidR="00B03EE6" w:rsidRDefault="00B03EE6" w:rsidP="00B03EE6">
      <w:pPr>
        <w:spacing w:after="0"/>
      </w:pPr>
      <w:r>
        <w:rPr>
          <w:rFonts w:hint="eastAsia"/>
        </w:rPr>
        <w:t>如下图白色部分就是遮挡层。</w:t>
      </w:r>
    </w:p>
    <w:p w14:paraId="3F7B3158" w14:textId="77777777" w:rsidR="00B03EE6" w:rsidRDefault="00B03EE6" w:rsidP="00B03EE6">
      <w:pPr>
        <w:spacing w:after="0"/>
        <w:jc w:val="center"/>
      </w:pPr>
      <w:r w:rsidRPr="004660D9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3A1BC3E" wp14:editId="5A3116E4">
            <wp:extent cx="2951916" cy="2385060"/>
            <wp:effectExtent l="0" t="0" r="127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2120" cy="2401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20CE90" w14:textId="15573D3C" w:rsidR="00B03EE6" w:rsidRDefault="00B03EE6" w:rsidP="00B03EE6">
      <w:pPr>
        <w:spacing w:after="0"/>
      </w:pPr>
      <w:r>
        <w:rPr>
          <w:rFonts w:hint="eastAsia"/>
        </w:rPr>
        <w:t>你可以通过配置关闭遮挡层，看看镜头的边缘是如何工作的。</w:t>
      </w:r>
    </w:p>
    <w:p w14:paraId="4ED4DD32" w14:textId="11C2FC8C" w:rsidR="003846A0" w:rsidRDefault="003846A0" w:rsidP="00B03EE6">
      <w:pPr>
        <w:spacing w:after="0"/>
      </w:pPr>
      <w:r>
        <w:rPr>
          <w:rFonts w:hint="eastAsia"/>
        </w:rPr>
        <w:t>（可以看到</w:t>
      </w:r>
      <w:r w:rsidRPr="004B552F">
        <w:rPr>
          <w:rFonts w:hint="eastAsia"/>
          <w:color w:val="00B050"/>
        </w:rPr>
        <w:t>地图管理层</w:t>
      </w:r>
      <w:r>
        <w:rPr>
          <w:rFonts w:hint="eastAsia"/>
        </w:rPr>
        <w:t>的图块是根据镜头位置，实时拼接的）</w:t>
      </w:r>
    </w:p>
    <w:p w14:paraId="3EC28E5A" w14:textId="1E0A4336" w:rsidR="007B6C79" w:rsidRPr="00B03EE6" w:rsidRDefault="00B03EE6" w:rsidP="00B03EE6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B03EE6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925F457" wp14:editId="2391738A">
            <wp:extent cx="3025140" cy="814912"/>
            <wp:effectExtent l="0" t="0" r="3810" b="444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2674" cy="816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9F2224" w14:textId="44A1B897" w:rsidR="00B03EE6" w:rsidRDefault="00B03EE6" w:rsidP="00B03EE6">
      <w:pPr>
        <w:spacing w:after="0"/>
      </w:pPr>
      <w:r>
        <w:rPr>
          <w:rFonts w:hint="eastAsia"/>
        </w:rPr>
        <w:t>边缘遮挡层还能修改颜色，用于适配空白区域的底色。</w:t>
      </w:r>
    </w:p>
    <w:p w14:paraId="0B334AAE" w14:textId="183F1E61" w:rsidR="00B03EE6" w:rsidRPr="00B03EE6" w:rsidRDefault="00B03EE6" w:rsidP="00B03EE6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B03EE6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FD23601" wp14:editId="10E6FCAF">
            <wp:extent cx="4260850" cy="808464"/>
            <wp:effectExtent l="0" t="0" r="635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5019" cy="809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EF2D57" w14:textId="43AB1CE6" w:rsidR="007B6C79" w:rsidRDefault="007B6C79" w:rsidP="007B6C79">
      <w:pPr>
        <w:adjustRightInd/>
        <w:snapToGrid/>
        <w:spacing w:after="0"/>
      </w:pPr>
      <w:r>
        <w:br w:type="page"/>
      </w:r>
    </w:p>
    <w:p w14:paraId="61B3F794" w14:textId="77777777" w:rsidR="00C24A06" w:rsidRPr="005E5375" w:rsidRDefault="00C24A06" w:rsidP="00C24A06">
      <w:pPr>
        <w:pStyle w:val="3"/>
      </w:pPr>
      <w:r w:rsidRPr="005E5375">
        <w:rPr>
          <w:rFonts w:hint="eastAsia"/>
        </w:rPr>
        <w:lastRenderedPageBreak/>
        <w:t>边缘图块</w:t>
      </w:r>
    </w:p>
    <w:p w14:paraId="502DDC28" w14:textId="77777777" w:rsidR="00C24A06" w:rsidRDefault="00C24A06" w:rsidP="00C24A06">
      <w:pPr>
        <w:spacing w:after="0"/>
      </w:pPr>
      <w:r>
        <w:rPr>
          <w:rFonts w:hint="eastAsia"/>
        </w:rPr>
        <w:t>由于地图中不同层次的运行结构不一样，在变换镜头时，会看见一些特殊情况。</w:t>
      </w:r>
    </w:p>
    <w:p w14:paraId="0A63B9E2" w14:textId="77777777" w:rsidR="00C24A06" w:rsidRDefault="00C24A06" w:rsidP="00C24A06">
      <w:pPr>
        <w:spacing w:after="0"/>
      </w:pPr>
      <w:r>
        <w:rPr>
          <w:rFonts w:hint="eastAsia"/>
        </w:rPr>
        <w:t>比如，</w:t>
      </w:r>
      <w:r w:rsidRPr="00EF3C3C">
        <w:rPr>
          <w:rFonts w:hint="eastAsia"/>
        </w:rPr>
        <w:t>在插件中，关闭</w:t>
      </w:r>
      <w:r>
        <w:rPr>
          <w:rFonts w:hint="eastAsia"/>
        </w:rPr>
        <w:t xml:space="preserve"> </w:t>
      </w:r>
      <w:r>
        <w:t>”</w:t>
      </w:r>
      <w:r w:rsidRPr="00EF3C3C">
        <w:rPr>
          <w:rFonts w:hint="eastAsia"/>
        </w:rPr>
        <w:t>缩小</w:t>
      </w:r>
      <w:r>
        <w:rPr>
          <w:rFonts w:hint="eastAsia"/>
        </w:rPr>
        <w:t>强制</w:t>
      </w:r>
      <w:r w:rsidRPr="00EF3C3C">
        <w:rPr>
          <w:rFonts w:hint="eastAsia"/>
        </w:rPr>
        <w:t>刷新</w:t>
      </w:r>
      <w:r>
        <w:t xml:space="preserve">” </w:t>
      </w:r>
      <w:r>
        <w:rPr>
          <w:rFonts w:hint="eastAsia"/>
        </w:rPr>
        <w:t>设置。</w:t>
      </w:r>
    </w:p>
    <w:p w14:paraId="2EDED44A" w14:textId="77777777" w:rsidR="00C24A06" w:rsidRPr="00AA5A7F" w:rsidRDefault="00C24A06" w:rsidP="00C24A06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AA5A7F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62FA3E0" wp14:editId="2CAE98D9">
            <wp:extent cx="2811780" cy="932248"/>
            <wp:effectExtent l="0" t="0" r="7620" b="12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7415" cy="9341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82F5C6" w14:textId="77777777" w:rsidR="00C24A06" w:rsidRDefault="00C24A06" w:rsidP="00C24A06">
      <w:pPr>
        <w:spacing w:after="0"/>
      </w:pPr>
      <w:r>
        <w:rPr>
          <w:rFonts w:hint="eastAsia"/>
        </w:rPr>
        <w:t>通过插件指令设置镜头</w:t>
      </w:r>
      <w:r w:rsidRPr="00EF3C3C">
        <w:rPr>
          <w:rFonts w:hint="eastAsia"/>
        </w:rPr>
        <w:t>缩小</w:t>
      </w:r>
      <w:r>
        <w:rPr>
          <w:rFonts w:hint="eastAsia"/>
        </w:rPr>
        <w:t>至</w:t>
      </w:r>
      <w:r>
        <w:t>0.5</w:t>
      </w:r>
      <w:r>
        <w:rPr>
          <w:rFonts w:hint="eastAsia"/>
        </w:rPr>
        <w:t>，</w:t>
      </w:r>
    </w:p>
    <w:p w14:paraId="7C1B6D11" w14:textId="77777777" w:rsidR="00C24A06" w:rsidRPr="00B2513B" w:rsidRDefault="00C24A06" w:rsidP="00C24A06">
      <w:pPr>
        <w:spacing w:after="0"/>
      </w:pPr>
      <w:r>
        <w:rPr>
          <w:rFonts w:hint="eastAsia"/>
        </w:rPr>
        <w:t>可以</w:t>
      </w:r>
      <w:r w:rsidRPr="00EF3C3C">
        <w:rPr>
          <w:rFonts w:hint="eastAsia"/>
        </w:rPr>
        <w:t>看到事件</w:t>
      </w:r>
      <w:r>
        <w:rPr>
          <w:rFonts w:hint="eastAsia"/>
        </w:rPr>
        <w:t>（红箭头）</w:t>
      </w:r>
      <w:r w:rsidRPr="00EF3C3C">
        <w:rPr>
          <w:rFonts w:hint="eastAsia"/>
        </w:rPr>
        <w:t>、背景</w:t>
      </w:r>
      <w:r>
        <w:rPr>
          <w:rFonts w:hint="eastAsia"/>
        </w:rPr>
        <w:t>（紫箭头）</w:t>
      </w:r>
      <w:r w:rsidRPr="00EF3C3C">
        <w:rPr>
          <w:rFonts w:hint="eastAsia"/>
        </w:rPr>
        <w:t>、图块</w:t>
      </w:r>
      <w:r>
        <w:rPr>
          <w:rFonts w:hint="eastAsia"/>
        </w:rPr>
        <w:t>（黄箭头）</w:t>
      </w:r>
      <w:r w:rsidRPr="00EF3C3C">
        <w:rPr>
          <w:rFonts w:hint="eastAsia"/>
        </w:rPr>
        <w:t>是三个分离的</w:t>
      </w:r>
      <w:r>
        <w:rPr>
          <w:rFonts w:hint="eastAsia"/>
        </w:rPr>
        <w:t>层次</w:t>
      </w:r>
      <w:r w:rsidRPr="00EF3C3C">
        <w:rPr>
          <w:rFonts w:hint="eastAsia"/>
        </w:rPr>
        <w:t>结构。</w:t>
      </w:r>
    </w:p>
    <w:p w14:paraId="43341199" w14:textId="77777777" w:rsidR="00C24A06" w:rsidRPr="00A10EAE" w:rsidRDefault="00C24A06" w:rsidP="00C24A06">
      <w:pPr>
        <w:spacing w:after="0" w:line="276" w:lineRule="auto"/>
        <w:jc w:val="center"/>
      </w:pPr>
      <w:r w:rsidRPr="00B2513B">
        <w:rPr>
          <w:noProof/>
        </w:rPr>
        <w:drawing>
          <wp:inline distT="0" distB="0" distL="0" distR="0" wp14:anchorId="412A99D1" wp14:editId="75A0DCD3">
            <wp:extent cx="3433683" cy="2682240"/>
            <wp:effectExtent l="0" t="0" r="0" b="3810"/>
            <wp:docPr id="14" name="图片 14" descr="F:\rpg mv箱\R_~Z1ZY$((W`L_6Q2L(%FM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R_~Z1ZY$((W`L_6Q2L(%FMH.jp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0052" cy="2710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93EE21" w14:textId="77777777" w:rsidR="00C24A06" w:rsidRPr="00EF3C3C" w:rsidRDefault="00C24A06" w:rsidP="00C24A06">
      <w:pPr>
        <w:spacing w:after="0"/>
      </w:pPr>
      <w:r>
        <w:rPr>
          <w:rFonts w:hint="eastAsia"/>
        </w:rPr>
        <w:t>使用插件指令</w:t>
      </w:r>
      <w:r w:rsidRPr="00EF3C3C">
        <w:rPr>
          <w:rFonts w:hint="eastAsia"/>
        </w:rPr>
        <w:t>旋转</w:t>
      </w:r>
      <w:r w:rsidRPr="00EF3C3C">
        <w:rPr>
          <w:rFonts w:hint="eastAsia"/>
        </w:rPr>
        <w:t>1</w:t>
      </w:r>
      <w:r w:rsidRPr="00EF3C3C">
        <w:t>2</w:t>
      </w:r>
      <w:r w:rsidRPr="00EF3C3C">
        <w:rPr>
          <w:rFonts w:hint="eastAsia"/>
        </w:rPr>
        <w:t>度时，也可以看到部分黑边</w:t>
      </w:r>
      <w:r>
        <w:rPr>
          <w:rFonts w:hint="eastAsia"/>
        </w:rPr>
        <w:t>，都属于正常现象</w:t>
      </w:r>
      <w:r w:rsidRPr="00EF3C3C">
        <w:rPr>
          <w:rFonts w:hint="eastAsia"/>
        </w:rPr>
        <w:t>。</w:t>
      </w:r>
    </w:p>
    <w:p w14:paraId="29232FC5" w14:textId="77777777" w:rsidR="00C24A06" w:rsidRDefault="00C24A06" w:rsidP="00C24A06">
      <w:pPr>
        <w:spacing w:after="0" w:line="276" w:lineRule="auto"/>
        <w:jc w:val="center"/>
      </w:pPr>
      <w:r w:rsidRPr="00A07DBB">
        <w:rPr>
          <w:noProof/>
        </w:rPr>
        <w:drawing>
          <wp:inline distT="0" distB="0" distL="0" distR="0" wp14:anchorId="4F633554" wp14:editId="7D245369">
            <wp:extent cx="3509825" cy="2697480"/>
            <wp:effectExtent l="0" t="0" r="0" b="7620"/>
            <wp:docPr id="15" name="图片 15" descr="F:\rpg mv箱\Y8365$I)9Z_TAZ{45KE{H$J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Y8365$I)9Z_TAZ{45KE{H$J.jp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836" cy="27236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EC72DB" w14:textId="77777777" w:rsidR="00C24A06" w:rsidRPr="005A0408" w:rsidRDefault="00C24A06" w:rsidP="00C24A06">
      <w:pPr>
        <w:spacing w:after="0"/>
      </w:pPr>
      <w:r w:rsidRPr="00D44ED3">
        <w:rPr>
          <w:rFonts w:hint="eastAsia"/>
        </w:rPr>
        <w:t>需要注意的是，这些</w:t>
      </w:r>
      <w:r>
        <w:rPr>
          <w:rFonts w:hint="eastAsia"/>
        </w:rPr>
        <w:t>旋转看到的黑边、边角</w:t>
      </w:r>
      <w:r w:rsidRPr="00D44ED3">
        <w:rPr>
          <w:rFonts w:hint="eastAsia"/>
        </w:rPr>
        <w:t>的事件，</w:t>
      </w:r>
      <w:r w:rsidRPr="009C6D39">
        <w:rPr>
          <w:rFonts w:hint="eastAsia"/>
          <w:b/>
        </w:rPr>
        <w:t>都不会被</w:t>
      </w:r>
      <w:r w:rsidRPr="009C6D39">
        <w:rPr>
          <w:b/>
        </w:rPr>
        <w:t xml:space="preserve"> </w:t>
      </w:r>
      <w:hyperlink w:anchor="_视野触发" w:history="1">
        <w:r w:rsidRPr="00A10EAE">
          <w:rPr>
            <w:rStyle w:val="a4"/>
            <w:rFonts w:hint="eastAsia"/>
            <w:b/>
          </w:rPr>
          <w:t>视野触发</w:t>
        </w:r>
      </w:hyperlink>
      <w:r>
        <w:rPr>
          <w:b/>
        </w:rPr>
        <w:t xml:space="preserve"> </w:t>
      </w:r>
      <w:r w:rsidRPr="009C6D39">
        <w:rPr>
          <w:rFonts w:hint="eastAsia"/>
          <w:b/>
        </w:rPr>
        <w:t>激活独立开关</w:t>
      </w:r>
      <w:r>
        <w:rPr>
          <w:rFonts w:hint="eastAsia"/>
        </w:rPr>
        <w:t>，必须要在标准的</w:t>
      </w:r>
      <w:r>
        <w:rPr>
          <w:rFonts w:hint="eastAsia"/>
        </w:rPr>
        <w:t xml:space="preserve"> </w:t>
      </w:r>
      <w:r>
        <w:rPr>
          <w:rFonts w:hint="eastAsia"/>
        </w:rPr>
        <w:t>矩形视野</w:t>
      </w:r>
      <w:r>
        <w:rPr>
          <w:rFonts w:hint="eastAsia"/>
        </w:rPr>
        <w:t xml:space="preserve"> </w:t>
      </w:r>
      <w:r>
        <w:rPr>
          <w:rFonts w:hint="eastAsia"/>
        </w:rPr>
        <w:t>范围内才会被激活。</w:t>
      </w:r>
    </w:p>
    <w:p w14:paraId="1AFF10AE" w14:textId="77777777" w:rsidR="00C24A06" w:rsidRDefault="00C24A06" w:rsidP="00C24A06">
      <w:r>
        <w:br w:type="page"/>
      </w:r>
    </w:p>
    <w:p w14:paraId="25BAD522" w14:textId="77777777" w:rsidR="00C24A06" w:rsidRDefault="00C24A06" w:rsidP="00C24A06">
      <w:pPr>
        <w:pStyle w:val="3"/>
      </w:pPr>
      <w:r>
        <w:rPr>
          <w:rFonts w:hint="eastAsia"/>
        </w:rPr>
        <w:lastRenderedPageBreak/>
        <w:t>兼容问题</w:t>
      </w:r>
    </w:p>
    <w:p w14:paraId="0B8F30F4" w14:textId="77777777" w:rsidR="00C24A06" w:rsidRPr="00C24A06" w:rsidRDefault="00C24A06" w:rsidP="00C24A06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>
        <w:rPr>
          <w:rFonts w:ascii="微软雅黑" w:eastAsia="微软雅黑" w:hAnsi="微软雅黑" w:hint="eastAsia"/>
          <w:kern w:val="2"/>
          <w:sz w:val="22"/>
          <w:szCs w:val="22"/>
        </w:rPr>
        <w:t>1）缩放兼容问题</w:t>
      </w:r>
    </w:p>
    <w:p w14:paraId="0F55AB94" w14:textId="77777777" w:rsidR="00C24A06" w:rsidRDefault="00C24A06" w:rsidP="00C24A06">
      <w:r>
        <w:rPr>
          <w:rFonts w:hint="eastAsia"/>
        </w:rPr>
        <w:t>由于镜头涉及脚本很多方面</w:t>
      </w:r>
      <w:r w:rsidRPr="00E82890">
        <w:rPr>
          <w:rFonts w:hint="eastAsia"/>
        </w:rPr>
        <w:t>，</w:t>
      </w:r>
      <w:r w:rsidRPr="00E82890">
        <w:rPr>
          <w:rFonts w:hint="eastAsia"/>
          <w:bCs/>
        </w:rPr>
        <w:t>镜头插件只能提供单纯的图像缩放</w:t>
      </w:r>
      <w:r w:rsidRPr="00E82890">
        <w:rPr>
          <w:rFonts w:hint="eastAsia"/>
        </w:rPr>
        <w:t>，</w:t>
      </w:r>
      <w:r>
        <w:rPr>
          <w:rFonts w:hint="eastAsia"/>
        </w:rPr>
        <w:t>无法顾及其他插件。仍然需要外部插件主动配合。</w:t>
      </w:r>
    </w:p>
    <w:p w14:paraId="64A40350" w14:textId="77777777" w:rsidR="00C24A06" w:rsidRDefault="00C24A06" w:rsidP="00C24A06">
      <w:r>
        <w:rPr>
          <w:rFonts w:hint="eastAsia"/>
        </w:rPr>
        <w:t>比如，</w:t>
      </w:r>
      <w:r w:rsidRPr="00AB1D95">
        <w:rPr>
          <w:rFonts w:hint="eastAsia"/>
          <w:b/>
          <w:bCs/>
        </w:rPr>
        <w:t>鼠标</w:t>
      </w:r>
      <w:r>
        <w:rPr>
          <w:rFonts w:hint="eastAsia"/>
          <w:b/>
          <w:bCs/>
        </w:rPr>
        <w:t>的</w:t>
      </w:r>
      <w:r w:rsidRPr="00AB1D95">
        <w:rPr>
          <w:rFonts w:hint="eastAsia"/>
          <w:b/>
          <w:bCs/>
        </w:rPr>
        <w:t>触发面积</w:t>
      </w:r>
      <w:r>
        <w:rPr>
          <w:rFonts w:hint="eastAsia"/>
        </w:rPr>
        <w:t>与</w:t>
      </w:r>
      <w:r w:rsidRPr="00AB1D95">
        <w:rPr>
          <w:rFonts w:hint="eastAsia"/>
          <w:b/>
          <w:bCs/>
        </w:rPr>
        <w:t>地图</w:t>
      </w:r>
      <w:r>
        <w:rPr>
          <w:rFonts w:hint="eastAsia"/>
          <w:b/>
          <w:bCs/>
        </w:rPr>
        <w:t>镜头</w:t>
      </w:r>
      <w:r>
        <w:rPr>
          <w:rFonts w:hint="eastAsia"/>
        </w:rPr>
        <w:t>从原理上互不相通，但是镜头缩小后，鼠标触发面积显然也需要缩小。所以需要专门兼容镜头插件。（现鼠标触发插件已兼容缩放）</w:t>
      </w:r>
    </w:p>
    <w:p w14:paraId="031FF6E6" w14:textId="77777777" w:rsidR="00C24A06" w:rsidRDefault="00C24A06" w:rsidP="00C24A06">
      <w:pPr>
        <w:jc w:val="center"/>
      </w:pPr>
      <w:r>
        <w:rPr>
          <w:noProof/>
        </w:rPr>
        <w:drawing>
          <wp:inline distT="0" distB="0" distL="0" distR="0" wp14:anchorId="3D033111" wp14:editId="3E7E34AA">
            <wp:extent cx="3208020" cy="1682696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256" cy="1743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4F7911" w14:textId="77777777" w:rsidR="00C24A06" w:rsidRDefault="00C24A06" w:rsidP="00C24A06">
      <w:pPr>
        <w:jc w:val="center"/>
      </w:pPr>
      <w:r>
        <w:rPr>
          <w:noProof/>
        </w:rPr>
        <w:drawing>
          <wp:inline distT="0" distB="0" distL="0" distR="0" wp14:anchorId="0AB72F49" wp14:editId="309DA89C">
            <wp:extent cx="3232168" cy="1828800"/>
            <wp:effectExtent l="0" t="0" r="635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1016" cy="1890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E48521" w14:textId="77777777" w:rsidR="00C24A06" w:rsidRPr="00E82890" w:rsidRDefault="00C24A06" w:rsidP="00C24A06">
      <w:pPr>
        <w:spacing w:afterLines="50" w:after="156"/>
      </w:pPr>
      <w:r>
        <w:rPr>
          <w:rFonts w:hint="eastAsia"/>
        </w:rPr>
        <w:t>再比如，地图</w:t>
      </w:r>
      <w:r>
        <w:rPr>
          <w:rFonts w:hint="eastAsia"/>
        </w:rPr>
        <w:t>ui</w:t>
      </w:r>
      <w:r>
        <w:rPr>
          <w:rFonts w:hint="eastAsia"/>
        </w:rPr>
        <w:t>部件、鼠标辅助面板，也不会与地图一起缩放，这可能会造</w:t>
      </w:r>
      <w:r w:rsidRPr="00E82890">
        <w:rPr>
          <w:rFonts w:hint="eastAsia"/>
        </w:rPr>
        <w:t>成</w:t>
      </w:r>
      <w:r w:rsidRPr="00E82890">
        <w:rPr>
          <w:rFonts w:hint="eastAsia"/>
          <w:bCs/>
        </w:rPr>
        <w:t>比例不对的错位</w:t>
      </w:r>
      <w:r w:rsidRPr="00E82890">
        <w:rPr>
          <w:rFonts w:hint="eastAsia"/>
        </w:rPr>
        <w:t>现象。（后期会慢慢给其它插件的缩放情况做兼</w:t>
      </w:r>
      <w:r>
        <w:rPr>
          <w:rFonts w:hint="eastAsia"/>
        </w:rPr>
        <w:t>容）</w:t>
      </w:r>
    </w:p>
    <w:p w14:paraId="4CD40872" w14:textId="77777777" w:rsidR="00C24A06" w:rsidRPr="00E82890" w:rsidRDefault="00C24A06" w:rsidP="00C24A06">
      <w:r w:rsidRPr="00E82890">
        <w:rPr>
          <w:rFonts w:hint="eastAsia"/>
          <w:b/>
        </w:rPr>
        <w:t>所以，在控制镜头缩放时，你需要考虑现有的一些功能插件，是否支持镜头缩放，会不会在缩放后错位</w:t>
      </w:r>
      <w:r w:rsidRPr="00E82890">
        <w:rPr>
          <w:rFonts w:hint="eastAsia"/>
        </w:rPr>
        <w:t>。</w:t>
      </w:r>
    </w:p>
    <w:p w14:paraId="7D54E5DC" w14:textId="2E9D60DD" w:rsidR="00C24A06" w:rsidRDefault="00C24A06" w:rsidP="00C24A06">
      <w:r w:rsidRPr="00E82890">
        <w:br w:type="page"/>
      </w:r>
    </w:p>
    <w:p w14:paraId="371374A7" w14:textId="073A1E33" w:rsidR="00DE0B43" w:rsidRPr="00C24A06" w:rsidRDefault="00DE0B43" w:rsidP="00DE0B43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bookmarkStart w:id="11" w:name="_2）整体平移兼容问题"/>
      <w:bookmarkEnd w:id="11"/>
      <w:r>
        <w:rPr>
          <w:rFonts w:ascii="微软雅黑" w:eastAsia="微软雅黑" w:hAnsi="微软雅黑"/>
          <w:kern w:val="2"/>
          <w:sz w:val="22"/>
          <w:szCs w:val="22"/>
        </w:rPr>
        <w:lastRenderedPageBreak/>
        <w:t>2</w:t>
      </w:r>
      <w:r>
        <w:rPr>
          <w:rFonts w:ascii="微软雅黑" w:eastAsia="微软雅黑" w:hAnsi="微软雅黑" w:hint="eastAsia"/>
          <w:kern w:val="2"/>
          <w:sz w:val="22"/>
          <w:szCs w:val="22"/>
        </w:rPr>
        <w:t>）整体平移兼容问题</w:t>
      </w:r>
    </w:p>
    <w:p w14:paraId="0B61DA02" w14:textId="1BF4C27D" w:rsidR="00796705" w:rsidRDefault="00796705" w:rsidP="00CB0501">
      <w:pPr>
        <w:spacing w:after="0"/>
      </w:pPr>
      <w:r>
        <w:rPr>
          <w:rFonts w:hint="eastAsia"/>
        </w:rPr>
        <w:t>由于镜头的所有子插件都要</w:t>
      </w:r>
      <w:r w:rsidR="00CB0501">
        <w:rPr>
          <w:rFonts w:hint="eastAsia"/>
        </w:rPr>
        <w:t xml:space="preserve"> </w:t>
      </w:r>
      <w:r>
        <w:rPr>
          <w:rFonts w:hint="eastAsia"/>
        </w:rPr>
        <w:t>靠自己</w:t>
      </w:r>
      <w:r w:rsidR="00CB0501">
        <w:rPr>
          <w:rFonts w:hint="eastAsia"/>
        </w:rPr>
        <w:t xml:space="preserve"> </w:t>
      </w:r>
      <w:r>
        <w:rPr>
          <w:rFonts w:hint="eastAsia"/>
        </w:rPr>
        <w:t>来处理与镜头的平移关系。</w:t>
      </w:r>
    </w:p>
    <w:p w14:paraId="090104D5" w14:textId="0B5C6E56" w:rsidR="00796705" w:rsidRDefault="00796705" w:rsidP="00CB0501">
      <w:pPr>
        <w:spacing w:after="0"/>
      </w:pPr>
      <w:r>
        <w:rPr>
          <w:rFonts w:hint="eastAsia"/>
        </w:rPr>
        <w:t>因此旧版的插件，不一定能适配镜头</w:t>
      </w:r>
      <w:r w:rsidR="00CB0501">
        <w:rPr>
          <w:rFonts w:hint="eastAsia"/>
        </w:rPr>
        <w:t>最新的</w:t>
      </w:r>
      <w:r>
        <w:rPr>
          <w:rFonts w:hint="eastAsia"/>
        </w:rPr>
        <w:t>功能</w:t>
      </w:r>
      <w:r w:rsidR="00CB0501">
        <w:rPr>
          <w:rFonts w:hint="eastAsia"/>
        </w:rPr>
        <w:t>，可能会出现下面的错位：</w:t>
      </w:r>
    </w:p>
    <w:p w14:paraId="1FF757B8" w14:textId="7CC46245" w:rsidR="00CB0501" w:rsidRPr="00B0519F" w:rsidRDefault="00B0519F" w:rsidP="00B0519F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B0519F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C0BEDE7" wp14:editId="2D38F539">
            <wp:extent cx="2941320" cy="2401995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6642" cy="2406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565BCE" w14:textId="01B85486" w:rsidR="00796705" w:rsidRDefault="00CB0501" w:rsidP="00B0519F">
      <w:pPr>
        <w:spacing w:after="0"/>
      </w:pPr>
      <w:r>
        <w:rPr>
          <w:rFonts w:hint="eastAsia"/>
        </w:rPr>
        <w:t>如果出现了此问题，及时更新插件即可。</w:t>
      </w:r>
    </w:p>
    <w:p w14:paraId="667033D5" w14:textId="750D4DCD" w:rsidR="00CB0501" w:rsidRPr="00CB0501" w:rsidRDefault="00CB0501" w:rsidP="00CB0501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CB0501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BA7FBB6" wp14:editId="0A31A2A3">
            <wp:extent cx="2918262" cy="2404948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6807" cy="2420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29AD5F" w14:textId="77777777" w:rsidR="00CB0501" w:rsidRDefault="00CB0501" w:rsidP="00C24A06"/>
    <w:p w14:paraId="443FE4A0" w14:textId="6232B05B" w:rsidR="00DE0B43" w:rsidRDefault="00DE0B43" w:rsidP="00DE0B43">
      <w:pPr>
        <w:adjustRightInd/>
        <w:snapToGrid/>
        <w:spacing w:after="0"/>
      </w:pPr>
      <w:r>
        <w:br w:type="page"/>
      </w:r>
    </w:p>
    <w:p w14:paraId="76D7B3ED" w14:textId="57C961E9" w:rsidR="00553FE3" w:rsidRPr="00E82890" w:rsidRDefault="00553FE3" w:rsidP="00553FE3">
      <w:pPr>
        <w:pStyle w:val="2"/>
      </w:pPr>
      <w:r>
        <w:rPr>
          <w:rFonts w:hint="eastAsia"/>
        </w:rPr>
        <w:lastRenderedPageBreak/>
        <w:t>高级功能</w:t>
      </w:r>
    </w:p>
    <w:p w14:paraId="1F7B5F1E" w14:textId="77777777" w:rsidR="00872AF3" w:rsidRDefault="00872AF3" w:rsidP="006B66E9">
      <w:pPr>
        <w:pStyle w:val="3"/>
      </w:pPr>
      <w:bookmarkStart w:id="12" w:name="_镜头墙"/>
      <w:bookmarkEnd w:id="12"/>
      <w:r>
        <w:rPr>
          <w:rFonts w:hint="eastAsia"/>
        </w:rPr>
        <w:t>镜头墙</w:t>
      </w:r>
    </w:p>
    <w:p w14:paraId="27C8A51E" w14:textId="3870EB5D" w:rsidR="002645AF" w:rsidRDefault="00872AF3" w:rsidP="002645AF">
      <w:pPr>
        <w:spacing w:after="0"/>
      </w:pPr>
      <w:r w:rsidRPr="002645AF">
        <w:rPr>
          <w:rFonts w:hint="eastAsia"/>
          <w:b/>
        </w:rPr>
        <w:t>镜头墙</w:t>
      </w:r>
      <w:r w:rsidR="002645AF" w:rsidRPr="002645AF">
        <w:rPr>
          <w:rFonts w:hint="eastAsia"/>
          <w:b/>
        </w:rPr>
        <w:t>：</w:t>
      </w:r>
      <w:r w:rsidR="002645AF">
        <w:rPr>
          <w:rFonts w:hint="eastAsia"/>
        </w:rPr>
        <w:t>是指</w:t>
      </w:r>
      <w:r w:rsidRPr="00ED3E8F">
        <w:rPr>
          <w:rFonts w:hint="eastAsia"/>
        </w:rPr>
        <w:t>一种阻止镜头单向</w:t>
      </w:r>
      <w:r w:rsidR="002645AF">
        <w:rPr>
          <w:rFonts w:hint="eastAsia"/>
        </w:rPr>
        <w:t xml:space="preserve"> </w:t>
      </w:r>
      <w:r w:rsidRPr="00ED3E8F">
        <w:rPr>
          <w:rFonts w:hint="eastAsia"/>
        </w:rPr>
        <w:t>向上</w:t>
      </w:r>
      <w:r w:rsidRPr="00ED3E8F">
        <w:t>/</w:t>
      </w:r>
      <w:r w:rsidRPr="00ED3E8F">
        <w:t>下</w:t>
      </w:r>
      <w:r w:rsidRPr="00ED3E8F">
        <w:t>/</w:t>
      </w:r>
      <w:r w:rsidRPr="00ED3E8F">
        <w:t>左</w:t>
      </w:r>
      <w:r w:rsidRPr="00ED3E8F">
        <w:t>/</w:t>
      </w:r>
      <w:r w:rsidR="002645AF">
        <w:t>右</w:t>
      </w:r>
      <w:r w:rsidR="002645AF">
        <w:rPr>
          <w:rFonts w:hint="eastAsia"/>
        </w:rPr>
        <w:t xml:space="preserve"> </w:t>
      </w:r>
      <w:r w:rsidR="002645AF">
        <w:t>移动的墙</w:t>
      </w:r>
      <w:r w:rsidR="002645AF">
        <w:rPr>
          <w:rFonts w:hint="eastAsia"/>
        </w:rPr>
        <w:t>。</w:t>
      </w:r>
    </w:p>
    <w:p w14:paraId="5AFCB586" w14:textId="186FC2D1" w:rsidR="00872AF3" w:rsidRDefault="00872AF3" w:rsidP="002C0682">
      <w:pPr>
        <w:spacing w:after="0"/>
      </w:pPr>
      <w:r w:rsidRPr="00ED3E8F">
        <w:t>如果玩家越过了墙壁线，则镜头将不再受阻止</w:t>
      </w:r>
      <w:r w:rsidRPr="00ED3E8F">
        <w:rPr>
          <w:rFonts w:hint="eastAsia"/>
        </w:rPr>
        <w:t>。</w:t>
      </w:r>
    </w:p>
    <w:p w14:paraId="12917DDE" w14:textId="34B66EED" w:rsidR="002C0682" w:rsidRDefault="002C0682" w:rsidP="00872AF3">
      <w:r w:rsidRPr="002C0682">
        <w:rPr>
          <w:rFonts w:hint="eastAsia"/>
          <w:b/>
          <w:bCs/>
        </w:rPr>
        <w:t>镜头墙只在</w:t>
      </w:r>
      <w:r w:rsidRPr="002C0682">
        <w:rPr>
          <w:rFonts w:hint="eastAsia"/>
          <w:b/>
          <w:bCs/>
        </w:rPr>
        <w:t xml:space="preserve"> </w:t>
      </w:r>
      <w:r w:rsidRPr="002C0682">
        <w:rPr>
          <w:rFonts w:hint="eastAsia"/>
          <w:b/>
          <w:bCs/>
        </w:rPr>
        <w:t>自动模式</w:t>
      </w:r>
      <w:r w:rsidRPr="002C0682">
        <w:rPr>
          <w:rFonts w:hint="eastAsia"/>
          <w:b/>
          <w:bCs/>
        </w:rPr>
        <w:t xml:space="preserve"> </w:t>
      </w:r>
      <w:r w:rsidRPr="002C0682">
        <w:rPr>
          <w:rFonts w:hint="eastAsia"/>
          <w:b/>
          <w:bCs/>
        </w:rPr>
        <w:t>下有效</w:t>
      </w:r>
      <w:r w:rsidR="002D57DF">
        <w:rPr>
          <w:rFonts w:hint="eastAsia"/>
        </w:rPr>
        <w:t>，</w:t>
      </w:r>
      <w:r w:rsidR="002D57DF">
        <w:t>观光模式下镜头墙会失效。</w:t>
      </w:r>
    </w:p>
    <w:p w14:paraId="2BCCB54A" w14:textId="77777777" w:rsidR="00872AF3" w:rsidRPr="00C24A06" w:rsidRDefault="00872AF3" w:rsidP="00C24A06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 w:rsidRPr="00C24A06">
        <w:rPr>
          <w:rFonts w:ascii="微软雅黑" w:eastAsia="微软雅黑" w:hAnsi="微软雅黑" w:hint="eastAsia"/>
          <w:kern w:val="2"/>
          <w:sz w:val="22"/>
          <w:szCs w:val="22"/>
        </w:rPr>
        <w:t>1）单向墙</w:t>
      </w:r>
    </w:p>
    <w:p w14:paraId="6753A907" w14:textId="77777777" w:rsidR="00872AF3" w:rsidRPr="00ED3E8F" w:rsidRDefault="00872AF3" w:rsidP="00AA5A7F">
      <w:pPr>
        <w:spacing w:after="0"/>
      </w:pPr>
      <w:r w:rsidRPr="00DD2F81">
        <w:rPr>
          <w:rFonts w:hint="eastAsia"/>
        </w:rPr>
        <w:t>图中红色部分为镜头墙的墙面</w:t>
      </w:r>
      <w:r w:rsidRPr="00ED3E8F">
        <w:rPr>
          <w:rFonts w:hint="eastAsia"/>
        </w:rPr>
        <w:t>，如果玩家在</w:t>
      </w:r>
      <w:r w:rsidRPr="009C5AA1">
        <w:rPr>
          <w:rFonts w:hint="eastAsia"/>
          <w:b/>
        </w:rPr>
        <w:t>左墙的左边</w:t>
      </w:r>
      <w:r w:rsidRPr="00ED3E8F">
        <w:rPr>
          <w:rFonts w:hint="eastAsia"/>
        </w:rPr>
        <w:t>，则会被墙阻挡，只要在</w:t>
      </w:r>
      <w:r w:rsidRPr="009C5AA1">
        <w:rPr>
          <w:rFonts w:hint="eastAsia"/>
          <w:b/>
        </w:rPr>
        <w:t>左墙的右边</w:t>
      </w:r>
      <w:r w:rsidRPr="00ED3E8F">
        <w:rPr>
          <w:rFonts w:hint="eastAsia"/>
        </w:rPr>
        <w:t>，墙就失效。</w:t>
      </w:r>
    </w:p>
    <w:p w14:paraId="0F8866E2" w14:textId="61083BDC" w:rsidR="00872AF3" w:rsidRDefault="00AA5A7F" w:rsidP="00AA5A7F">
      <w:pPr>
        <w:spacing w:after="0"/>
        <w:jc w:val="center"/>
      </w:pPr>
      <w:r>
        <w:rPr>
          <w:noProof/>
        </w:rPr>
        <w:drawing>
          <wp:inline distT="0" distB="0" distL="0" distR="0" wp14:anchorId="13ED5751" wp14:editId="2DAA6423">
            <wp:extent cx="2667473" cy="17145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713852" cy="174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DFB0CF" w14:textId="710EB4BA" w:rsidR="00872AF3" w:rsidRDefault="00AA5A7F" w:rsidP="00AA5A7F">
      <w:pPr>
        <w:spacing w:after="0"/>
        <w:jc w:val="center"/>
      </w:pPr>
      <w:r>
        <w:rPr>
          <w:noProof/>
        </w:rPr>
        <w:drawing>
          <wp:inline distT="0" distB="0" distL="0" distR="0" wp14:anchorId="5C383A68" wp14:editId="704E41DF">
            <wp:extent cx="2667000" cy="1631795"/>
            <wp:effectExtent l="0" t="0" r="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711866" cy="1659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EE4B1" w14:textId="77777777" w:rsidR="00872AF3" w:rsidRPr="00C24A06" w:rsidRDefault="00872AF3" w:rsidP="00C24A06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 w:rsidRPr="00C24A06">
        <w:rPr>
          <w:rFonts w:ascii="微软雅黑" w:eastAsia="微软雅黑" w:hAnsi="微软雅黑"/>
          <w:kern w:val="2"/>
          <w:sz w:val="22"/>
          <w:szCs w:val="22"/>
        </w:rPr>
        <w:t>2</w:t>
      </w:r>
      <w:r w:rsidRPr="00C24A06">
        <w:rPr>
          <w:rFonts w:ascii="微软雅黑" w:eastAsia="微软雅黑" w:hAnsi="微软雅黑" w:hint="eastAsia"/>
          <w:kern w:val="2"/>
          <w:sz w:val="22"/>
          <w:szCs w:val="22"/>
        </w:rPr>
        <w:t>）双向墙</w:t>
      </w:r>
    </w:p>
    <w:p w14:paraId="12E83EEF" w14:textId="77777777" w:rsidR="00872AF3" w:rsidRDefault="00872AF3" w:rsidP="00AA5A7F">
      <w:pPr>
        <w:spacing w:after="0"/>
      </w:pPr>
      <w:r>
        <w:rPr>
          <w:rFonts w:hint="eastAsia"/>
        </w:rPr>
        <w:t>一个事件可以同时拥有左墙和右墙，玩家在事件左边，右墙失效，左墙启用。而玩家去事件右边，右墙启用，左墙失效。可以使得镜头有隔墙划分的效果。</w:t>
      </w:r>
    </w:p>
    <w:p w14:paraId="72C30820" w14:textId="30C5AC4C" w:rsidR="00872AF3" w:rsidRDefault="00AA5A7F" w:rsidP="00AA5A7F">
      <w:pPr>
        <w:spacing w:after="0"/>
        <w:jc w:val="center"/>
      </w:pPr>
      <w:r>
        <w:rPr>
          <w:noProof/>
        </w:rPr>
        <w:drawing>
          <wp:inline distT="0" distB="0" distL="0" distR="0" wp14:anchorId="2A6FA8F8" wp14:editId="5D6B618A">
            <wp:extent cx="3016346" cy="1783080"/>
            <wp:effectExtent l="0" t="0" r="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041641" cy="1798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BA165" w14:textId="577F61EE" w:rsidR="00872AF3" w:rsidRDefault="00AA5A7F" w:rsidP="00AA5A7F">
      <w:pPr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4CDCD95A" wp14:editId="002EB73C">
            <wp:extent cx="3108960" cy="1752112"/>
            <wp:effectExtent l="0" t="0" r="0" b="63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144565" cy="1772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B7D94" w14:textId="77777777" w:rsidR="00872AF3" w:rsidRDefault="00872AF3" w:rsidP="00872AF3">
      <w:r>
        <w:rPr>
          <w:rFonts w:hint="eastAsia"/>
        </w:rPr>
        <w:t>需要注意的是，左墙右墙的实际位置都在事件的</w:t>
      </w:r>
      <w:r w:rsidRPr="008D7F05">
        <w:rPr>
          <w:rFonts w:hint="eastAsia"/>
          <w:b/>
        </w:rPr>
        <w:t>左侧边线</w:t>
      </w:r>
      <w:r>
        <w:rPr>
          <w:rFonts w:hint="eastAsia"/>
        </w:rPr>
        <w:t>。上墙下墙的实际位置都在事件的</w:t>
      </w:r>
      <w:r w:rsidRPr="008D7F05">
        <w:rPr>
          <w:rFonts w:hint="eastAsia"/>
          <w:b/>
        </w:rPr>
        <w:t>上侧边线</w:t>
      </w:r>
      <w:r>
        <w:rPr>
          <w:rFonts w:hint="eastAsia"/>
        </w:rPr>
        <w:t>。</w:t>
      </w:r>
    </w:p>
    <w:p w14:paraId="2DDD6119" w14:textId="77777777" w:rsidR="00872AF3" w:rsidRDefault="00872AF3" w:rsidP="00872AF3"/>
    <w:p w14:paraId="20E2B6C1" w14:textId="77777777" w:rsidR="00872AF3" w:rsidRPr="00C24A06" w:rsidRDefault="00872AF3" w:rsidP="00C24A06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 w:rsidRPr="00C24A06">
        <w:rPr>
          <w:rFonts w:ascii="微软雅黑" w:eastAsia="微软雅黑" w:hAnsi="微软雅黑" w:hint="eastAsia"/>
          <w:kern w:val="2"/>
          <w:sz w:val="22"/>
          <w:szCs w:val="22"/>
        </w:rPr>
        <w:t>3）宽地图中的墙</w:t>
      </w:r>
    </w:p>
    <w:p w14:paraId="3489C635" w14:textId="77777777" w:rsidR="00872AF3" w:rsidRPr="00DD2F81" w:rsidRDefault="00872AF3" w:rsidP="00872AF3">
      <w:r w:rsidRPr="00DD2F81">
        <w:rPr>
          <w:rFonts w:hint="eastAsia"/>
        </w:rPr>
        <w:t>以向上的墙为例，当镜头看到了指定的墙</w:t>
      </w:r>
      <w:r>
        <w:rPr>
          <w:rFonts w:hint="eastAsia"/>
        </w:rPr>
        <w:t>（红色部分）</w:t>
      </w:r>
      <w:r w:rsidRPr="00DD2F81">
        <w:rPr>
          <w:rFonts w:hint="eastAsia"/>
        </w:rPr>
        <w:t>，那么镜头就会被事件的镜头墙顶起。</w:t>
      </w:r>
      <w:r>
        <w:rPr>
          <w:rFonts w:hint="eastAsia"/>
        </w:rPr>
        <w:t>因为，玩家在</w:t>
      </w:r>
      <w:r w:rsidRPr="009C5AA1">
        <w:rPr>
          <w:rFonts w:hint="eastAsia"/>
          <w:b/>
        </w:rPr>
        <w:t>上墙的上边</w:t>
      </w:r>
      <w:r>
        <w:rPr>
          <w:rFonts w:hint="eastAsia"/>
        </w:rPr>
        <w:t>，</w:t>
      </w:r>
      <w:r w:rsidRPr="00ED3E8F">
        <w:rPr>
          <w:rFonts w:hint="eastAsia"/>
        </w:rPr>
        <w:t>会被墙阻挡</w:t>
      </w:r>
      <w:r>
        <w:rPr>
          <w:rFonts w:hint="eastAsia"/>
        </w:rPr>
        <w:t>，只要在</w:t>
      </w:r>
      <w:r w:rsidRPr="009C5AA1">
        <w:rPr>
          <w:rFonts w:hint="eastAsia"/>
          <w:b/>
        </w:rPr>
        <w:t>上墙的下面</w:t>
      </w:r>
      <w:r w:rsidRPr="00ED3E8F">
        <w:rPr>
          <w:rFonts w:hint="eastAsia"/>
        </w:rPr>
        <w:t>，墙就失效。</w:t>
      </w:r>
    </w:p>
    <w:p w14:paraId="2485ACA8" w14:textId="66C54563" w:rsidR="00872AF3" w:rsidRDefault="00AA5A7F" w:rsidP="00872AF3">
      <w:pPr>
        <w:jc w:val="center"/>
      </w:pPr>
      <w:r>
        <w:rPr>
          <w:noProof/>
        </w:rPr>
        <w:drawing>
          <wp:inline distT="0" distB="0" distL="0" distR="0" wp14:anchorId="3903E153" wp14:editId="64E7F861">
            <wp:extent cx="3695931" cy="2301240"/>
            <wp:effectExtent l="0" t="0" r="0" b="381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720272" cy="2316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D74DC" w14:textId="03DA1E33" w:rsidR="00872AF3" w:rsidRPr="005E5375" w:rsidRDefault="00AA5A7F" w:rsidP="00872AF3">
      <w:pPr>
        <w:jc w:val="center"/>
      </w:pPr>
      <w:r>
        <w:rPr>
          <w:noProof/>
        </w:rPr>
        <w:drawing>
          <wp:inline distT="0" distB="0" distL="0" distR="0" wp14:anchorId="61C54E30" wp14:editId="69556219">
            <wp:extent cx="3703437" cy="22860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729848" cy="2302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B8EEDE" w14:textId="0AD5A676" w:rsidR="00872AF3" w:rsidRDefault="00872AF3" w:rsidP="00872AF3">
      <w:r>
        <w:br w:type="page"/>
      </w:r>
    </w:p>
    <w:p w14:paraId="0EC933F9" w14:textId="36FC205C" w:rsidR="0084775B" w:rsidRPr="00C24A06" w:rsidRDefault="0084775B" w:rsidP="00C24A06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 w:rsidRPr="00C24A06">
        <w:rPr>
          <w:rFonts w:ascii="微软雅黑" w:eastAsia="微软雅黑" w:hAnsi="微软雅黑"/>
          <w:kern w:val="2"/>
          <w:sz w:val="22"/>
          <w:szCs w:val="22"/>
        </w:rPr>
        <w:lastRenderedPageBreak/>
        <w:t>4</w:t>
      </w:r>
      <w:r w:rsidRPr="00C24A06">
        <w:rPr>
          <w:rFonts w:ascii="微软雅黑" w:eastAsia="微软雅黑" w:hAnsi="微软雅黑" w:hint="eastAsia"/>
          <w:kern w:val="2"/>
          <w:sz w:val="22"/>
          <w:szCs w:val="22"/>
        </w:rPr>
        <w:t>）镜头墙与缩放</w:t>
      </w:r>
    </w:p>
    <w:p w14:paraId="594AD0F6" w14:textId="77777777" w:rsidR="006D4575" w:rsidRDefault="006D4575" w:rsidP="006D4575">
      <w:pPr>
        <w:spacing w:after="0"/>
      </w:pPr>
      <w:r>
        <w:rPr>
          <w:rFonts w:hint="eastAsia"/>
        </w:rPr>
        <w:t>如果设置了镜头墙，缩放</w:t>
      </w:r>
      <w:r>
        <w:rPr>
          <w:rFonts w:hint="eastAsia"/>
        </w:rPr>
        <w:t>0</w:t>
      </w:r>
      <w:r>
        <w:t>.5</w:t>
      </w:r>
      <w:r>
        <w:rPr>
          <w:rFonts w:hint="eastAsia"/>
        </w:rPr>
        <w:t>时；</w:t>
      </w:r>
    </w:p>
    <w:p w14:paraId="44EBC220" w14:textId="238326BC" w:rsidR="00B0118E" w:rsidRDefault="006D4575" w:rsidP="00872AF3">
      <w:r>
        <w:rPr>
          <w:rFonts w:hint="eastAsia"/>
        </w:rPr>
        <w:t>镜头墙会仍然保持阻塞，挤压镜头，造成向左上方放大。</w:t>
      </w:r>
    </w:p>
    <w:p w14:paraId="39994057" w14:textId="1AA6F45E" w:rsidR="006D4575" w:rsidRPr="006D4575" w:rsidRDefault="006D4575" w:rsidP="006D4575">
      <w:pPr>
        <w:spacing w:after="0"/>
        <w:jc w:val="center"/>
      </w:pPr>
      <w:r w:rsidRPr="006D457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3A63057" wp14:editId="7562D5F9">
            <wp:extent cx="3547296" cy="246423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3235" cy="24822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3A2B2" w14:textId="04E5FDCE" w:rsidR="006D4575" w:rsidRDefault="006D4575" w:rsidP="00015AEB">
      <w:pPr>
        <w:spacing w:after="0"/>
        <w:jc w:val="center"/>
      </w:pPr>
      <w:r w:rsidRPr="006D4575">
        <w:rPr>
          <w:noProof/>
        </w:rPr>
        <w:drawing>
          <wp:inline distT="0" distB="0" distL="0" distR="0" wp14:anchorId="4D1192B2" wp14:editId="490A6B6E">
            <wp:extent cx="3564227" cy="251847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6248" cy="25411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E5F8E4" w14:textId="168A0D4F" w:rsidR="006377C2" w:rsidRDefault="00FB3B77" w:rsidP="00FB3B77">
      <w:pPr>
        <w:adjustRightInd/>
        <w:snapToGrid/>
        <w:spacing w:after="0"/>
      </w:pPr>
      <w:r>
        <w:br w:type="page"/>
      </w:r>
    </w:p>
    <w:p w14:paraId="0E254BC8" w14:textId="20EB2AF9" w:rsidR="006377C2" w:rsidRPr="00C24A06" w:rsidRDefault="006377C2" w:rsidP="00C24A06">
      <w:pPr>
        <w:pStyle w:val="4"/>
        <w:widowControl w:val="0"/>
        <w:adjustRightInd/>
        <w:snapToGrid/>
        <w:spacing w:before="0" w:after="0" w:line="377" w:lineRule="auto"/>
        <w:jc w:val="both"/>
        <w:rPr>
          <w:rFonts w:ascii="微软雅黑" w:eastAsia="微软雅黑" w:hAnsi="微软雅黑"/>
          <w:kern w:val="2"/>
          <w:sz w:val="22"/>
          <w:szCs w:val="22"/>
        </w:rPr>
      </w:pPr>
      <w:r w:rsidRPr="00C24A06">
        <w:rPr>
          <w:rFonts w:ascii="微软雅黑" w:eastAsia="微软雅黑" w:hAnsi="微软雅黑"/>
          <w:kern w:val="2"/>
          <w:sz w:val="22"/>
          <w:szCs w:val="22"/>
        </w:rPr>
        <w:lastRenderedPageBreak/>
        <w:t>5</w:t>
      </w:r>
      <w:r w:rsidRPr="00C24A06">
        <w:rPr>
          <w:rFonts w:ascii="微软雅黑" w:eastAsia="微软雅黑" w:hAnsi="微软雅黑" w:hint="eastAsia"/>
          <w:kern w:val="2"/>
          <w:sz w:val="22"/>
          <w:szCs w:val="22"/>
        </w:rPr>
        <w:t>）</w:t>
      </w:r>
      <w:bookmarkStart w:id="13" w:name="镜头墙摆放说明"/>
      <w:r w:rsidRPr="00C24A06">
        <w:rPr>
          <w:rFonts w:ascii="微软雅黑" w:eastAsia="微软雅黑" w:hAnsi="微软雅黑" w:hint="eastAsia"/>
          <w:kern w:val="2"/>
          <w:sz w:val="22"/>
          <w:szCs w:val="22"/>
        </w:rPr>
        <w:t>镜头墙摆放说明</w:t>
      </w:r>
      <w:bookmarkEnd w:id="13"/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AC06BC" w14:paraId="37F436A5" w14:textId="77777777" w:rsidTr="00AC06BC">
        <w:tc>
          <w:tcPr>
            <w:tcW w:w="8522" w:type="dxa"/>
            <w:shd w:val="clear" w:color="auto" w:fill="FFF2CC" w:themeFill="accent4" w:themeFillTint="33"/>
          </w:tcPr>
          <w:p w14:paraId="27746931" w14:textId="23EF417A" w:rsidR="00AC06BC" w:rsidRDefault="00AC06BC" w:rsidP="006377C2">
            <w:pPr>
              <w:spacing w:after="0"/>
              <w:rPr>
                <w:b/>
                <w:bCs/>
              </w:rPr>
            </w:pPr>
            <w:r w:rsidRPr="00FB3B77">
              <w:rPr>
                <w:rFonts w:hint="eastAsia"/>
                <w:b/>
                <w:bCs/>
              </w:rPr>
              <w:t>循环地图</w:t>
            </w:r>
            <w:r>
              <w:rPr>
                <w:rFonts w:hint="eastAsia"/>
                <w:b/>
                <w:bCs/>
              </w:rPr>
              <w:t>中</w:t>
            </w:r>
            <w:r w:rsidRPr="00FB3B77">
              <w:rPr>
                <w:rFonts w:hint="eastAsia"/>
                <w:b/>
                <w:bCs/>
              </w:rPr>
              <w:t>，</w:t>
            </w:r>
            <w:r>
              <w:rPr>
                <w:rFonts w:hint="eastAsia"/>
                <w:b/>
                <w:bCs/>
              </w:rPr>
              <w:t>镜头墙</w:t>
            </w:r>
            <w:r w:rsidRPr="00FB3B77">
              <w:rPr>
                <w:rFonts w:hint="eastAsia"/>
                <w:b/>
                <w:bCs/>
              </w:rPr>
              <w:t>放在镜头起始</w:t>
            </w:r>
            <w:r>
              <w:rPr>
                <w:rFonts w:hint="eastAsia"/>
                <w:b/>
                <w:bCs/>
              </w:rPr>
              <w:t>区域</w:t>
            </w:r>
            <w:r w:rsidRPr="00FB3B77">
              <w:rPr>
                <w:rFonts w:hint="eastAsia"/>
                <w:b/>
                <w:bCs/>
              </w:rPr>
              <w:t>内</w:t>
            </w:r>
            <w:r>
              <w:rPr>
                <w:rFonts w:hint="eastAsia"/>
                <w:b/>
                <w:bCs/>
              </w:rPr>
              <w:t>会失效</w:t>
            </w:r>
            <w:r w:rsidRPr="00FB3B77">
              <w:rPr>
                <w:rFonts w:hint="eastAsia"/>
                <w:b/>
                <w:bCs/>
              </w:rPr>
              <w:t>。</w:t>
            </w:r>
          </w:p>
        </w:tc>
      </w:tr>
    </w:tbl>
    <w:p w14:paraId="7A68F6C6" w14:textId="10A7A51F" w:rsidR="00FB3B77" w:rsidRDefault="00AC06BC" w:rsidP="006377C2">
      <w:pPr>
        <w:spacing w:after="0"/>
      </w:pPr>
      <w:r>
        <w:rPr>
          <w:rFonts w:hint="eastAsia"/>
        </w:rPr>
        <w:t>由于</w:t>
      </w:r>
      <w:r w:rsidR="00FB3B77">
        <w:rPr>
          <w:rFonts w:hint="eastAsia"/>
        </w:rPr>
        <w:t>镜头墙在起始</w:t>
      </w:r>
      <w:r>
        <w:rPr>
          <w:rFonts w:hint="eastAsia"/>
        </w:rPr>
        <w:t>区域</w:t>
      </w:r>
      <w:r w:rsidR="00FB3B77">
        <w:rPr>
          <w:rFonts w:hint="eastAsia"/>
        </w:rPr>
        <w:t>内存在不可避免的复杂数学计算误差</w:t>
      </w:r>
      <w:r>
        <w:rPr>
          <w:rFonts w:hint="eastAsia"/>
        </w:rPr>
        <w:t>问题</w:t>
      </w:r>
      <w:r w:rsidR="00FB3B77">
        <w:rPr>
          <w:rFonts w:hint="eastAsia"/>
        </w:rPr>
        <w:t>，因此摆放在下图蓝色区域内位置的镜头墙，都会失效。</w:t>
      </w:r>
    </w:p>
    <w:p w14:paraId="168A913B" w14:textId="77777777" w:rsidR="00D24AF9" w:rsidRDefault="00FB3B77" w:rsidP="006377C2">
      <w:pPr>
        <w:spacing w:after="0"/>
      </w:pPr>
      <w:r>
        <w:rPr>
          <w:rFonts w:hint="eastAsia"/>
        </w:rPr>
        <w:t>举个例子：</w:t>
      </w:r>
    </w:p>
    <w:p w14:paraId="0A223861" w14:textId="1FF014E2" w:rsidR="00D24AF9" w:rsidRDefault="00FB3B77" w:rsidP="006377C2">
      <w:pPr>
        <w:spacing w:after="0"/>
      </w:pPr>
      <w:r>
        <w:rPr>
          <w:rFonts w:hint="eastAsia"/>
        </w:rPr>
        <w:t>屏幕分辨率为</w:t>
      </w:r>
      <w:r>
        <w:rPr>
          <w:rFonts w:hint="eastAsia"/>
        </w:rPr>
        <w:t xml:space="preserve"> </w:t>
      </w:r>
      <w:r>
        <w:t>816</w:t>
      </w:r>
      <w:r>
        <w:rPr>
          <w:rFonts w:hint="eastAsia"/>
        </w:rPr>
        <w:t>x</w:t>
      </w:r>
      <w:r>
        <w:t>624</w:t>
      </w:r>
      <w:r>
        <w:rPr>
          <w:rFonts w:hint="eastAsia"/>
        </w:rPr>
        <w:t>，除以</w:t>
      </w:r>
      <w:r>
        <w:rPr>
          <w:rFonts w:hint="eastAsia"/>
        </w:rPr>
        <w:t>4</w:t>
      </w:r>
      <w:r>
        <w:t>8</w:t>
      </w:r>
      <w:r>
        <w:rPr>
          <w:rFonts w:hint="eastAsia"/>
        </w:rPr>
        <w:t>，可得出镜头占图块</w:t>
      </w:r>
      <w:r>
        <w:rPr>
          <w:rFonts w:hint="eastAsia"/>
        </w:rPr>
        <w:t xml:space="preserve"> </w:t>
      </w:r>
      <w:r>
        <w:t>17</w:t>
      </w:r>
      <w:r>
        <w:rPr>
          <w:rFonts w:hint="eastAsia"/>
        </w:rPr>
        <w:t>x</w:t>
      </w:r>
      <w:r>
        <w:t>13</w:t>
      </w:r>
      <w:r>
        <w:rPr>
          <w:rFonts w:hint="eastAsia"/>
        </w:rPr>
        <w:t>的面积。那么</w:t>
      </w:r>
      <w:r w:rsidR="00D24AF9">
        <w:rPr>
          <w:rFonts w:hint="eastAsia"/>
        </w:rPr>
        <w:t>：</w:t>
      </w:r>
    </w:p>
    <w:p w14:paraId="1C72EA71" w14:textId="5F0535F1" w:rsidR="00FB3B77" w:rsidRDefault="00D24AF9" w:rsidP="006377C2">
      <w:pPr>
        <w:spacing w:after="0"/>
      </w:pPr>
      <w:r>
        <w:rPr>
          <w:rFonts w:hint="eastAsia"/>
        </w:rPr>
        <w:t>如果有横向循环，则</w:t>
      </w:r>
      <w:r w:rsidR="00FB3B77">
        <w:rPr>
          <w:rFonts w:hint="eastAsia"/>
        </w:rPr>
        <w:t>0</w:t>
      </w:r>
      <w:r w:rsidR="00FB3B77">
        <w:rPr>
          <w:rFonts w:hint="eastAsia"/>
        </w:rPr>
        <w:t>≤</w:t>
      </w:r>
      <w:r w:rsidR="00FB3B77">
        <w:rPr>
          <w:rFonts w:hint="eastAsia"/>
        </w:rPr>
        <w:t>x</w:t>
      </w:r>
      <w:r w:rsidR="00FB3B77">
        <w:rPr>
          <w:rFonts w:hint="eastAsia"/>
        </w:rPr>
        <w:t>≤</w:t>
      </w:r>
      <w:r w:rsidR="00FB3B77">
        <w:rPr>
          <w:rFonts w:hint="eastAsia"/>
        </w:rPr>
        <w:t>1</w:t>
      </w:r>
      <w:r w:rsidR="00FB3B77">
        <w:t>7</w:t>
      </w:r>
      <w:r w:rsidR="00FB3B77">
        <w:rPr>
          <w:rFonts w:hint="eastAsia"/>
        </w:rPr>
        <w:t>的范围内，放置</w:t>
      </w:r>
      <w:r>
        <w:rPr>
          <w:rFonts w:hint="eastAsia"/>
        </w:rPr>
        <w:t>左右</w:t>
      </w:r>
      <w:r w:rsidR="00FB3B77">
        <w:rPr>
          <w:rFonts w:hint="eastAsia"/>
        </w:rPr>
        <w:t>镜头墙</w:t>
      </w:r>
      <w:r>
        <w:rPr>
          <w:rFonts w:hint="eastAsia"/>
        </w:rPr>
        <w:t>会失效</w:t>
      </w:r>
      <w:r w:rsidR="00FB3B77">
        <w:rPr>
          <w:rFonts w:hint="eastAsia"/>
        </w:rPr>
        <w:t>。</w:t>
      </w:r>
    </w:p>
    <w:p w14:paraId="1DFDFF2A" w14:textId="7D761275" w:rsidR="00D24AF9" w:rsidRPr="00D24AF9" w:rsidRDefault="00D24AF9" w:rsidP="006377C2">
      <w:pPr>
        <w:spacing w:after="0"/>
      </w:pPr>
      <w:r>
        <w:rPr>
          <w:rFonts w:hint="eastAsia"/>
        </w:rPr>
        <w:t>如果有纵向循环，则</w:t>
      </w:r>
      <w:r>
        <w:t>0</w:t>
      </w:r>
      <w:r>
        <w:rPr>
          <w:rFonts w:hint="eastAsia"/>
        </w:rPr>
        <w:t>≤</w:t>
      </w:r>
      <w:r>
        <w:rPr>
          <w:rFonts w:hint="eastAsia"/>
        </w:rPr>
        <w:t>y</w:t>
      </w:r>
      <w:r>
        <w:rPr>
          <w:rFonts w:hint="eastAsia"/>
        </w:rPr>
        <w:t>≤</w:t>
      </w:r>
      <w:r>
        <w:rPr>
          <w:rFonts w:hint="eastAsia"/>
        </w:rPr>
        <w:t>1</w:t>
      </w:r>
      <w:r>
        <w:t>3</w:t>
      </w:r>
      <w:r>
        <w:rPr>
          <w:rFonts w:hint="eastAsia"/>
        </w:rPr>
        <w:t>的范围内，放置上下镜头墙会失效。</w:t>
      </w:r>
    </w:p>
    <w:p w14:paraId="225EECF5" w14:textId="075DFA9A" w:rsidR="00483BAE" w:rsidRDefault="00FB3310" w:rsidP="00FB3B77">
      <w:pPr>
        <w:spacing w:after="0"/>
        <w:jc w:val="center"/>
      </w:pPr>
      <w:r>
        <w:object w:dxaOrig="8377" w:dyaOrig="6457" w14:anchorId="40158DE7">
          <v:shape id="_x0000_i1028" type="#_x0000_t75" style="width:204.75pt;height:158.25pt" o:ole="">
            <v:imagedata r:id="rId63" o:title=""/>
          </v:shape>
          <o:OLEObject Type="Embed" ProgID="Visio.Drawing.15" ShapeID="_x0000_i1028" DrawAspect="Content" ObjectID="_1776519171" r:id="rId64"/>
        </w:object>
      </w:r>
    </w:p>
    <w:p w14:paraId="51FEB99E" w14:textId="255876E2" w:rsidR="000A4BB5" w:rsidRDefault="00D24AF9" w:rsidP="006377C2">
      <w:pPr>
        <w:spacing w:after="0"/>
      </w:pPr>
      <w:r>
        <w:rPr>
          <w:rFonts w:hint="eastAsia"/>
        </w:rPr>
        <w:t>以</w:t>
      </w:r>
      <w:r w:rsidRPr="004B552F">
        <w:rPr>
          <w:rFonts w:hint="eastAsia"/>
          <w:color w:val="00B050"/>
        </w:rPr>
        <w:t>舞台管理层</w:t>
      </w:r>
      <w:r>
        <w:rPr>
          <w:rFonts w:hint="eastAsia"/>
        </w:rPr>
        <w:t>为例子，</w:t>
      </w:r>
      <w:r w:rsidR="004B552F">
        <w:rPr>
          <w:rFonts w:hint="eastAsia"/>
        </w:rPr>
        <w:t>地图</w:t>
      </w:r>
      <w:r w:rsidR="000A4BB5">
        <w:rPr>
          <w:rFonts w:hint="eastAsia"/>
        </w:rPr>
        <w:t>只有横向循环。</w:t>
      </w:r>
    </w:p>
    <w:p w14:paraId="4B4747A0" w14:textId="7E565B6F" w:rsidR="00FB3B77" w:rsidRDefault="00D24AF9" w:rsidP="006377C2">
      <w:pPr>
        <w:spacing w:after="0"/>
      </w:pPr>
      <w:r>
        <w:rPr>
          <w:rFonts w:hint="eastAsia"/>
        </w:rPr>
        <w:t>镜头墙如果放在</w:t>
      </w:r>
      <w:r>
        <w:rPr>
          <w:rFonts w:hint="eastAsia"/>
        </w:rPr>
        <w:t xml:space="preserve"> 0</w:t>
      </w:r>
      <w:r>
        <w:rPr>
          <w:rFonts w:hint="eastAsia"/>
        </w:rPr>
        <w:t>≤</w:t>
      </w:r>
      <w:r>
        <w:rPr>
          <w:rFonts w:hint="eastAsia"/>
        </w:rPr>
        <w:t>x</w:t>
      </w:r>
      <w:r>
        <w:rPr>
          <w:rFonts w:hint="eastAsia"/>
        </w:rPr>
        <w:t>≤</w:t>
      </w:r>
      <w:r>
        <w:rPr>
          <w:rFonts w:hint="eastAsia"/>
        </w:rPr>
        <w:t>1</w:t>
      </w:r>
      <w:r>
        <w:t xml:space="preserve">7 </w:t>
      </w:r>
      <w:r>
        <w:rPr>
          <w:rFonts w:hint="eastAsia"/>
        </w:rPr>
        <w:t>的位置，则会失效。</w:t>
      </w:r>
    </w:p>
    <w:p w14:paraId="593E01A5" w14:textId="2F816500" w:rsidR="00D24AF9" w:rsidRDefault="00D24AF9" w:rsidP="006377C2">
      <w:pPr>
        <w:spacing w:after="0"/>
      </w:pPr>
      <w:r>
        <w:rPr>
          <w:rFonts w:hint="eastAsia"/>
        </w:rPr>
        <w:t>那么，怎样实现</w:t>
      </w:r>
      <w:r>
        <w:rPr>
          <w:rFonts w:hint="eastAsia"/>
        </w:rPr>
        <w:t>x=</w:t>
      </w:r>
      <w:r>
        <w:t>0</w:t>
      </w:r>
      <w:r>
        <w:rPr>
          <w:rFonts w:hint="eastAsia"/>
        </w:rPr>
        <w:t>的镜头墙呢？</w:t>
      </w:r>
    </w:p>
    <w:p w14:paraId="1962510A" w14:textId="75A80E48" w:rsidR="00D24AF9" w:rsidRDefault="00D24AF9" w:rsidP="00D24AF9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D24AF9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C28EEEA" wp14:editId="5CDC4AE2">
            <wp:extent cx="3153905" cy="1890597"/>
            <wp:effectExtent l="0" t="0" r="889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657" cy="1895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38C8FB" w14:textId="794D5E17" w:rsidR="00FB3310" w:rsidRPr="00D24AF9" w:rsidRDefault="00FB3310" w:rsidP="00FB3310">
      <w:pPr>
        <w:spacing w:after="0"/>
      </w:pPr>
      <w:r w:rsidRPr="00FB3310">
        <w:rPr>
          <w:rFonts w:hint="eastAsia"/>
        </w:rPr>
        <w:t>很简单，设计完后，让地图整体向左移动</w:t>
      </w:r>
      <w:r w:rsidRPr="00FB3310">
        <w:rPr>
          <w:rFonts w:hint="eastAsia"/>
        </w:rPr>
        <w:t>1</w:t>
      </w:r>
      <w:r w:rsidRPr="00FB3310">
        <w:rPr>
          <w:rFonts w:hint="eastAsia"/>
        </w:rPr>
        <w:t>图块，这样镜头墙的位置就变成了</w:t>
      </w:r>
      <w:r w:rsidRPr="00FB3310">
        <w:rPr>
          <w:rFonts w:hint="eastAsia"/>
        </w:rPr>
        <w:t>6</w:t>
      </w:r>
      <w:r w:rsidRPr="00FB3310">
        <w:t>5</w:t>
      </w:r>
      <w:r w:rsidRPr="00FB3310">
        <w:rPr>
          <w:rFonts w:hint="eastAsia"/>
        </w:rPr>
        <w:t>，而不是</w:t>
      </w:r>
      <w:r w:rsidRPr="00FB3310">
        <w:rPr>
          <w:rFonts w:hint="eastAsia"/>
        </w:rPr>
        <w:t>0</w:t>
      </w:r>
      <w:r w:rsidRPr="00FB3310">
        <w:rPr>
          <w:rFonts w:hint="eastAsia"/>
        </w:rPr>
        <w:t>了。相当于利用循环的特性，实现避免</w:t>
      </w:r>
      <w:r>
        <w:rPr>
          <w:rFonts w:hint="eastAsia"/>
        </w:rPr>
        <w:t>镜头墙</w:t>
      </w:r>
      <w:r w:rsidRPr="00FB3310">
        <w:rPr>
          <w:rFonts w:hint="eastAsia"/>
        </w:rPr>
        <w:t>处于</w:t>
      </w:r>
      <w:r>
        <w:rPr>
          <w:rFonts w:hint="eastAsia"/>
        </w:rPr>
        <w:t>0</w:t>
      </w:r>
      <w:r>
        <w:rPr>
          <w:rFonts w:hint="eastAsia"/>
        </w:rPr>
        <w:t>≤</w:t>
      </w:r>
      <w:r>
        <w:rPr>
          <w:rFonts w:hint="eastAsia"/>
        </w:rPr>
        <w:t>x</w:t>
      </w:r>
      <w:r>
        <w:rPr>
          <w:rFonts w:hint="eastAsia"/>
        </w:rPr>
        <w:t>≤</w:t>
      </w:r>
      <w:r>
        <w:rPr>
          <w:rFonts w:hint="eastAsia"/>
        </w:rPr>
        <w:t>1</w:t>
      </w:r>
      <w:r>
        <w:t>7</w:t>
      </w:r>
      <w:r>
        <w:rPr>
          <w:rFonts w:hint="eastAsia"/>
        </w:rPr>
        <w:t>的情况。</w:t>
      </w:r>
    </w:p>
    <w:p w14:paraId="10C8BBD9" w14:textId="72F3EF17" w:rsidR="00D24AF9" w:rsidRPr="00FB3310" w:rsidRDefault="00FB3310" w:rsidP="00FB3310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FB331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D218B50" wp14:editId="7020C6EC">
            <wp:extent cx="1774946" cy="1325106"/>
            <wp:effectExtent l="0" t="0" r="0" b="889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7673" cy="13271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B331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9D4D1AE" wp14:editId="5EBF8D99">
            <wp:extent cx="1929538" cy="1317571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2131" cy="1326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57322C" w14:textId="242C98FA" w:rsidR="00FB3B77" w:rsidRDefault="00FB3B77" w:rsidP="00FB3B77">
      <w:pPr>
        <w:adjustRightInd/>
        <w:snapToGrid/>
        <w:spacing w:after="0"/>
      </w:pPr>
      <w:r>
        <w:br w:type="page"/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947BB9" w14:paraId="0EBEF5EE" w14:textId="77777777" w:rsidTr="00FD56CD">
        <w:tc>
          <w:tcPr>
            <w:tcW w:w="8522" w:type="dxa"/>
            <w:shd w:val="clear" w:color="auto" w:fill="FFF2CC" w:themeFill="accent4" w:themeFillTint="33"/>
          </w:tcPr>
          <w:p w14:paraId="4FA88339" w14:textId="48E9F8E7" w:rsidR="00947BB9" w:rsidRDefault="00947BB9" w:rsidP="00FD56CD">
            <w:pPr>
              <w:spacing w:after="0"/>
              <w:rPr>
                <w:b/>
                <w:bCs/>
              </w:rPr>
            </w:pPr>
            <w:r w:rsidRPr="00FB3B77">
              <w:rPr>
                <w:rFonts w:hint="eastAsia"/>
                <w:b/>
                <w:bCs/>
              </w:rPr>
              <w:lastRenderedPageBreak/>
              <w:t>循环地图</w:t>
            </w:r>
            <w:r>
              <w:rPr>
                <w:rFonts w:hint="eastAsia"/>
                <w:b/>
                <w:bCs/>
              </w:rPr>
              <w:t>中</w:t>
            </w:r>
            <w:r w:rsidRPr="00FB3B77">
              <w:rPr>
                <w:rFonts w:hint="eastAsia"/>
                <w:b/>
                <w:bCs/>
              </w:rPr>
              <w:t>，</w:t>
            </w:r>
            <w:r>
              <w:rPr>
                <w:rFonts w:hint="eastAsia"/>
                <w:b/>
                <w:bCs/>
              </w:rPr>
              <w:t>尽量确保地图足够大，防止聪明的镜头进行意外的移动</w:t>
            </w:r>
            <w:r w:rsidRPr="00FB3B77">
              <w:rPr>
                <w:rFonts w:hint="eastAsia"/>
                <w:b/>
                <w:bCs/>
              </w:rPr>
              <w:t>。</w:t>
            </w:r>
          </w:p>
        </w:tc>
      </w:tr>
    </w:tbl>
    <w:p w14:paraId="050DBE0D" w14:textId="58A04DA2" w:rsidR="00483BAE" w:rsidRDefault="00D82E63" w:rsidP="006377C2">
      <w:pPr>
        <w:spacing w:after="0"/>
      </w:pPr>
      <w:r>
        <w:rPr>
          <w:rFonts w:hint="eastAsia"/>
        </w:rPr>
        <w:t>原理可见：</w:t>
      </w:r>
      <w:hyperlink w:anchor="聪明的镜头" w:history="1">
        <w:r w:rsidR="00FD577F" w:rsidRPr="00FD577F">
          <w:rPr>
            <w:rStyle w:val="a4"/>
            <w:rFonts w:hint="eastAsia"/>
          </w:rPr>
          <w:t>聪明的镜头</w:t>
        </w:r>
      </w:hyperlink>
      <w:r w:rsidR="00FD577F">
        <w:t xml:space="preserve"> </w:t>
      </w:r>
      <w:r w:rsidR="00FD577F">
        <w:rPr>
          <w:rFonts w:hint="eastAsia"/>
        </w:rPr>
        <w:t>。</w:t>
      </w:r>
    </w:p>
    <w:p w14:paraId="56A7EA15" w14:textId="2386446A" w:rsidR="00D82E63" w:rsidRDefault="00BB7AA6" w:rsidP="006377C2">
      <w:pPr>
        <w:spacing w:after="0"/>
      </w:pPr>
      <w:r>
        <w:rPr>
          <w:rFonts w:hint="eastAsia"/>
        </w:rPr>
        <w:t>聪明的镜头，在循环地图中，会选择最短路径进行移动。</w:t>
      </w:r>
    </w:p>
    <w:p w14:paraId="70FB5FB6" w14:textId="08E4927D" w:rsidR="00BB7AA6" w:rsidRDefault="00BB7AA6" w:rsidP="006377C2">
      <w:pPr>
        <w:spacing w:after="0"/>
      </w:pPr>
      <w:r>
        <w:rPr>
          <w:rFonts w:hint="eastAsia"/>
        </w:rPr>
        <w:t>如果镜头被镜头墙挡住时，玩家走的位置太远，镜头会重新考虑最短路径，可能会向反方向移动。</w:t>
      </w:r>
    </w:p>
    <w:p w14:paraId="0BE08B83" w14:textId="33365485" w:rsidR="00947BB9" w:rsidRDefault="00BB7AA6" w:rsidP="00BB7AA6">
      <w:pPr>
        <w:spacing w:after="0"/>
        <w:jc w:val="center"/>
      </w:pPr>
      <w:r>
        <w:object w:dxaOrig="8148" w:dyaOrig="7201" w14:anchorId="6AB75832">
          <v:shape id="_x0000_i1029" type="#_x0000_t75" style="width:341.25pt;height:300.75pt" o:ole="">
            <v:imagedata r:id="rId68" o:title=""/>
          </v:shape>
          <o:OLEObject Type="Embed" ProgID="Visio.Drawing.15" ShapeID="_x0000_i1029" DrawAspect="Content" ObjectID="_1776519172" r:id="rId69"/>
        </w:object>
      </w:r>
    </w:p>
    <w:p w14:paraId="43E4B170" w14:textId="6CCA3C0B" w:rsidR="00367666" w:rsidRDefault="00367666" w:rsidP="006377C2">
      <w:pPr>
        <w:spacing w:after="0"/>
      </w:pPr>
      <w:r>
        <w:rPr>
          <w:rFonts w:hint="eastAsia"/>
        </w:rPr>
        <w:t>要解决此问题</w:t>
      </w:r>
      <w:r w:rsidR="00BB7AA6">
        <w:rPr>
          <w:rFonts w:hint="eastAsia"/>
        </w:rPr>
        <w:t>，把地图</w:t>
      </w:r>
      <w:r>
        <w:rPr>
          <w:rFonts w:hint="eastAsia"/>
        </w:rPr>
        <w:t>的长宽</w:t>
      </w:r>
      <w:r w:rsidR="00BB7AA6">
        <w:rPr>
          <w:rFonts w:hint="eastAsia"/>
        </w:rPr>
        <w:t>拉</w:t>
      </w:r>
      <w:r>
        <w:rPr>
          <w:rFonts w:hint="eastAsia"/>
        </w:rPr>
        <w:t>大即可</w:t>
      </w:r>
      <w:r w:rsidR="00BB7AA6">
        <w:rPr>
          <w:rFonts w:hint="eastAsia"/>
        </w:rPr>
        <w:t>，</w:t>
      </w:r>
    </w:p>
    <w:p w14:paraId="4AE49D54" w14:textId="163D2C99" w:rsidR="00BB7AA6" w:rsidRDefault="00BB7AA6" w:rsidP="006377C2">
      <w:pPr>
        <w:spacing w:after="0"/>
      </w:pPr>
      <w:r>
        <w:rPr>
          <w:rFonts w:hint="eastAsia"/>
        </w:rPr>
        <w:t>这样最短路径就不会考虑走反方向的情况了。</w:t>
      </w:r>
    </w:p>
    <w:p w14:paraId="49622BCF" w14:textId="77777777" w:rsidR="00BB7AA6" w:rsidRPr="00367666" w:rsidRDefault="00BB7AA6" w:rsidP="006377C2">
      <w:pPr>
        <w:spacing w:after="0"/>
      </w:pPr>
    </w:p>
    <w:p w14:paraId="0A8327B4" w14:textId="6496DE29" w:rsidR="0084775B" w:rsidRDefault="0084775B" w:rsidP="0084775B">
      <w:pPr>
        <w:adjustRightInd/>
        <w:snapToGrid/>
        <w:spacing w:after="0"/>
      </w:pPr>
      <w:r>
        <w:br w:type="page"/>
      </w:r>
    </w:p>
    <w:p w14:paraId="0116C2F3" w14:textId="69B9F489" w:rsidR="00553FE3" w:rsidRDefault="006607A7" w:rsidP="00553FE3">
      <w:pPr>
        <w:pStyle w:val="3"/>
      </w:pPr>
      <w:bookmarkStart w:id="14" w:name="_视野触发"/>
      <w:bookmarkEnd w:id="14"/>
      <w:r>
        <w:rPr>
          <w:rFonts w:hint="eastAsia"/>
        </w:rPr>
        <w:lastRenderedPageBreak/>
        <w:t>视野</w:t>
      </w:r>
      <w:r w:rsidR="00553FE3">
        <w:rPr>
          <w:rFonts w:hint="eastAsia"/>
        </w:rPr>
        <w:t>触发</w:t>
      </w:r>
    </w:p>
    <w:p w14:paraId="5674B9EE" w14:textId="17D496C6" w:rsidR="000061AA" w:rsidRDefault="000061AA" w:rsidP="002645AF">
      <w:pPr>
        <w:spacing w:after="0"/>
      </w:pPr>
      <w:r w:rsidRPr="008F24F1">
        <w:rPr>
          <w:rFonts w:hint="eastAsia"/>
          <w:b/>
        </w:rPr>
        <w:t>视野触发</w:t>
      </w:r>
      <w:r w:rsidRPr="002645AF">
        <w:rPr>
          <w:rFonts w:hint="eastAsia"/>
          <w:b/>
        </w:rPr>
        <w:t>：</w:t>
      </w:r>
      <w:r w:rsidR="002645AF" w:rsidRPr="002645AF">
        <w:rPr>
          <w:rFonts w:hint="eastAsia"/>
        </w:rPr>
        <w:t>指</w:t>
      </w:r>
      <w:r w:rsidR="002645AF">
        <w:rPr>
          <w:rFonts w:hint="eastAsia"/>
        </w:rPr>
        <w:t>事件进入镜头视野后，触发独立开关。</w:t>
      </w:r>
    </w:p>
    <w:p w14:paraId="51A8DE14" w14:textId="13F7E8CC" w:rsidR="001E12DD" w:rsidRDefault="001E12DD" w:rsidP="002645AF">
      <w:pPr>
        <w:spacing w:after="0"/>
      </w:pPr>
      <w:r>
        <w:rPr>
          <w:rFonts w:hint="eastAsia"/>
        </w:rPr>
        <w:t>来自插件：</w:t>
      </w:r>
    </w:p>
    <w:p w14:paraId="28AA833F" w14:textId="1A41BAD8" w:rsidR="001E12DD" w:rsidRPr="001E12DD" w:rsidRDefault="001E12DD" w:rsidP="00224D68">
      <w:pPr>
        <w:snapToGrid/>
        <w:spacing w:after="0"/>
      </w:pPr>
      <w:r>
        <w:tab/>
      </w:r>
      <w:r w:rsidRPr="001E12DD">
        <w:t>Drill_EventSightSwitch</w:t>
      </w:r>
      <w:r>
        <w:tab/>
      </w:r>
      <w:r>
        <w:tab/>
      </w:r>
      <w:r>
        <w:tab/>
      </w:r>
      <w:r w:rsidRPr="001E12DD">
        <w:rPr>
          <w:rFonts w:hint="eastAsia"/>
        </w:rPr>
        <w:t>物体</w:t>
      </w:r>
      <w:r w:rsidRPr="001E12DD">
        <w:rPr>
          <w:rFonts w:hint="eastAsia"/>
        </w:rPr>
        <w:t xml:space="preserve"> - </w:t>
      </w:r>
      <w:r w:rsidRPr="001E12DD">
        <w:rPr>
          <w:rFonts w:hint="eastAsia"/>
        </w:rPr>
        <w:t>镜头视野开关</w:t>
      </w:r>
    </w:p>
    <w:p w14:paraId="1539170B" w14:textId="0D3E56A8" w:rsidR="002645AF" w:rsidRDefault="001E12DD" w:rsidP="002645AF">
      <w:pPr>
        <w:spacing w:after="0"/>
      </w:pPr>
      <w:r>
        <w:rPr>
          <w:rFonts w:hint="eastAsia"/>
        </w:rPr>
        <w:t>可以去看看</w:t>
      </w:r>
      <w:r w:rsidR="002645AF">
        <w:rPr>
          <w:rFonts w:hint="eastAsia"/>
        </w:rPr>
        <w:t>“</w:t>
      </w:r>
      <w:r w:rsidR="00C95F20" w:rsidRPr="00C95F20">
        <w:rPr>
          <w:color w:val="0070C0"/>
        </w:rPr>
        <w:t>8.</w:t>
      </w:r>
      <w:r w:rsidR="00C95F20" w:rsidRPr="00C95F20">
        <w:rPr>
          <w:rFonts w:hint="eastAsia"/>
          <w:color w:val="0070C0"/>
        </w:rPr>
        <w:t>物体</w:t>
      </w:r>
      <w:r w:rsidR="00C95F20" w:rsidRPr="00C95F20">
        <w:rPr>
          <w:rFonts w:hint="eastAsia"/>
          <w:color w:val="0070C0"/>
        </w:rPr>
        <w:t xml:space="preserve"> &gt; </w:t>
      </w:r>
      <w:r w:rsidR="00C95F20" w:rsidRPr="00C95F20">
        <w:rPr>
          <w:rFonts w:hint="eastAsia"/>
          <w:color w:val="0070C0"/>
        </w:rPr>
        <w:t>大家族</w:t>
      </w:r>
      <w:r w:rsidR="00C95F20" w:rsidRPr="00C95F20">
        <w:rPr>
          <w:rFonts w:hint="eastAsia"/>
          <w:color w:val="0070C0"/>
        </w:rPr>
        <w:t>-</w:t>
      </w:r>
      <w:r w:rsidR="00C95F20" w:rsidRPr="00C95F20">
        <w:rPr>
          <w:rFonts w:hint="eastAsia"/>
          <w:color w:val="0070C0"/>
        </w:rPr>
        <w:t>开关</w:t>
      </w:r>
      <w:r w:rsidR="00C95F20" w:rsidRPr="00C95F20">
        <w:rPr>
          <w:rFonts w:hint="eastAsia"/>
          <w:color w:val="0070C0"/>
        </w:rPr>
        <w:t>.docx</w:t>
      </w:r>
      <w:r w:rsidR="002645AF">
        <w:rPr>
          <w:rFonts w:hint="eastAsia"/>
        </w:rPr>
        <w:t>”的开关</w:t>
      </w:r>
      <w:r w:rsidR="00C95F20">
        <w:rPr>
          <w:rFonts w:hint="eastAsia"/>
        </w:rPr>
        <w:t>结构</w:t>
      </w:r>
      <w:r w:rsidR="002645AF">
        <w:rPr>
          <w:rFonts w:hint="eastAsia"/>
        </w:rPr>
        <w:t>。</w:t>
      </w:r>
    </w:p>
    <w:p w14:paraId="0C6A1454" w14:textId="1698D70F" w:rsidR="002645AF" w:rsidRPr="00032CE0" w:rsidRDefault="00032CE0" w:rsidP="00032CE0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032CE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844D43A" wp14:editId="009BB2D2">
            <wp:extent cx="3626477" cy="92138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817" cy="936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25DDE3" w14:textId="42815645" w:rsidR="000061AA" w:rsidRDefault="00C95F20" w:rsidP="00224D68">
      <w:pPr>
        <w:spacing w:after="0"/>
      </w:pPr>
      <w:r>
        <w:rPr>
          <w:rFonts w:hint="eastAsia"/>
        </w:rPr>
        <w:t>可以去示例中看看</w:t>
      </w:r>
      <w:r>
        <w:rPr>
          <w:rFonts w:hint="eastAsia"/>
        </w:rPr>
        <w:t xml:space="preserve"> </w:t>
      </w:r>
      <w:r w:rsidR="000061AA" w:rsidRPr="004B552F">
        <w:rPr>
          <w:rFonts w:hint="eastAsia"/>
          <w:color w:val="00B050"/>
        </w:rPr>
        <w:t>体积管理层</w:t>
      </w:r>
      <w:r>
        <w:rPr>
          <w:rFonts w:hint="eastAsia"/>
        </w:rPr>
        <w:t xml:space="preserve"> </w:t>
      </w:r>
      <w:r w:rsidR="000061AA">
        <w:rPr>
          <w:rFonts w:hint="eastAsia"/>
        </w:rPr>
        <w:t>的</w:t>
      </w:r>
      <w:r w:rsidR="000061AA">
        <w:t>”</w:t>
      </w:r>
      <w:r w:rsidR="000061AA" w:rsidRPr="005E5375">
        <w:t>发现秘密声</w:t>
      </w:r>
      <w:r w:rsidR="000061AA">
        <w:t>”</w:t>
      </w:r>
      <w:r w:rsidR="000061AA">
        <w:rPr>
          <w:rFonts w:hint="eastAsia"/>
        </w:rPr>
        <w:t>事件。</w:t>
      </w:r>
    </w:p>
    <w:p w14:paraId="76D77905" w14:textId="02E272F1" w:rsidR="00224D68" w:rsidRDefault="00224D68" w:rsidP="00224D68">
      <w:pPr>
        <w:spacing w:after="0"/>
      </w:pPr>
      <w:r>
        <w:rPr>
          <w:rFonts w:hint="eastAsia"/>
        </w:rPr>
        <w:t>或者</w:t>
      </w:r>
      <w:r w:rsidR="004B552F">
        <w:rPr>
          <w:rFonts w:hint="eastAsia"/>
        </w:rPr>
        <w:t xml:space="preserve"> </w:t>
      </w:r>
      <w:r w:rsidR="004B552F" w:rsidRPr="004B552F">
        <w:rPr>
          <w:rFonts w:hint="eastAsia"/>
          <w:color w:val="00B050"/>
        </w:rPr>
        <w:t>地图</w:t>
      </w:r>
      <w:r w:rsidRPr="004B552F">
        <w:rPr>
          <w:rFonts w:hint="eastAsia"/>
          <w:color w:val="00B050"/>
        </w:rPr>
        <w:t>UI</w:t>
      </w:r>
      <w:r w:rsidRPr="004B552F">
        <w:rPr>
          <w:rFonts w:hint="eastAsia"/>
          <w:color w:val="00B050"/>
        </w:rPr>
        <w:t>管理层</w:t>
      </w:r>
      <w:r w:rsidR="004B552F">
        <w:rPr>
          <w:rFonts w:hint="eastAsia"/>
        </w:rPr>
        <w:t xml:space="preserve"> 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r>
        <w:rPr>
          <w:rFonts w:hint="eastAsia"/>
        </w:rPr>
        <w:t>镜头视野开关</w:t>
      </w:r>
      <w:r>
        <w:rPr>
          <w:rFonts w:hint="eastAsia"/>
        </w:rPr>
        <w:t xml:space="preserve"> </w:t>
      </w:r>
      <w:r>
        <w:rPr>
          <w:rFonts w:hint="eastAsia"/>
        </w:rPr>
        <w:t>事件。</w:t>
      </w:r>
    </w:p>
    <w:p w14:paraId="08BE0F41" w14:textId="77777777" w:rsidR="000061AA" w:rsidRPr="00211E2E" w:rsidRDefault="000061AA" w:rsidP="002645AF">
      <w:pPr>
        <w:jc w:val="center"/>
      </w:pPr>
      <w:r w:rsidRPr="001E06F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E5BF685" wp14:editId="290D3837">
            <wp:extent cx="2407920" cy="1650697"/>
            <wp:effectExtent l="0" t="0" r="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5049" cy="16555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1B9458" w14:textId="5C9A8107" w:rsidR="00553FE3" w:rsidRDefault="00553FE3" w:rsidP="00872AF3"/>
    <w:sectPr w:rsidR="00553FE3" w:rsidSect="00DD2E3D">
      <w:headerReference w:type="default" r:id="rId7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72FF7A1" w14:textId="77777777" w:rsidR="00DD2E3D" w:rsidRDefault="00DD2E3D" w:rsidP="00F268BE">
      <w:r>
        <w:separator/>
      </w:r>
    </w:p>
  </w:endnote>
  <w:endnote w:type="continuationSeparator" w:id="0">
    <w:p w14:paraId="794F6437" w14:textId="77777777" w:rsidR="00DD2E3D" w:rsidRDefault="00DD2E3D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D3C7BC0" w14:textId="77777777" w:rsidR="00DD2E3D" w:rsidRDefault="00DD2E3D" w:rsidP="00F268BE">
      <w:r>
        <w:separator/>
      </w:r>
    </w:p>
  </w:footnote>
  <w:footnote w:type="continuationSeparator" w:id="0">
    <w:p w14:paraId="04398A49" w14:textId="77777777" w:rsidR="00DD2E3D" w:rsidRDefault="00DD2E3D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2CEF9A4" w14:textId="77777777" w:rsidR="00872AF3" w:rsidRPr="004D005E" w:rsidRDefault="00872AF3" w:rsidP="005B6AF8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9264" behindDoc="1" locked="0" layoutInCell="1" allowOverlap="1" wp14:anchorId="6C17F89F" wp14:editId="6EA9EA77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" name="图片 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</w:t>
    </w:r>
    <w:r w:rsidRPr="006400FA">
      <w:rPr>
        <w:rFonts w:ascii="微软雅黑" w:hAnsi="微软雅黑"/>
        <w:sz w:val="20"/>
      </w:rPr>
      <w:t>drill_up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6446F3B" w14:textId="77777777" w:rsidR="0003437D" w:rsidRPr="004D005E" w:rsidRDefault="002F7DC3" w:rsidP="002F7DC3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07E4D493" wp14:editId="70BBB4E9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10"/>
  <w:drawingGridVerticalSpacing w:val="163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0C2"/>
    <w:rsid w:val="00000183"/>
    <w:rsid w:val="00001E6E"/>
    <w:rsid w:val="000029DF"/>
    <w:rsid w:val="000061AA"/>
    <w:rsid w:val="000068B4"/>
    <w:rsid w:val="00011D1E"/>
    <w:rsid w:val="00015AEB"/>
    <w:rsid w:val="00032CE0"/>
    <w:rsid w:val="00033B2D"/>
    <w:rsid w:val="0003437D"/>
    <w:rsid w:val="00034FCD"/>
    <w:rsid w:val="000366A4"/>
    <w:rsid w:val="00043C29"/>
    <w:rsid w:val="0005162F"/>
    <w:rsid w:val="0005292C"/>
    <w:rsid w:val="000535CD"/>
    <w:rsid w:val="000537C7"/>
    <w:rsid w:val="000544AB"/>
    <w:rsid w:val="00070C61"/>
    <w:rsid w:val="00073133"/>
    <w:rsid w:val="00080E6D"/>
    <w:rsid w:val="00083F10"/>
    <w:rsid w:val="00086575"/>
    <w:rsid w:val="000924BC"/>
    <w:rsid w:val="00094FD4"/>
    <w:rsid w:val="000A4BB5"/>
    <w:rsid w:val="000A4F40"/>
    <w:rsid w:val="000A6E9A"/>
    <w:rsid w:val="000A78B7"/>
    <w:rsid w:val="000B3ADD"/>
    <w:rsid w:val="000B41C5"/>
    <w:rsid w:val="000B4A42"/>
    <w:rsid w:val="000C01CE"/>
    <w:rsid w:val="000C0C2D"/>
    <w:rsid w:val="000C26B0"/>
    <w:rsid w:val="000C42EC"/>
    <w:rsid w:val="000C4B03"/>
    <w:rsid w:val="000D41C0"/>
    <w:rsid w:val="000D4A9A"/>
    <w:rsid w:val="000D7A5D"/>
    <w:rsid w:val="000E6BA6"/>
    <w:rsid w:val="000E71CC"/>
    <w:rsid w:val="000F1D29"/>
    <w:rsid w:val="000F527C"/>
    <w:rsid w:val="00103C9B"/>
    <w:rsid w:val="001166F0"/>
    <w:rsid w:val="00116D3C"/>
    <w:rsid w:val="001218E1"/>
    <w:rsid w:val="00123AAE"/>
    <w:rsid w:val="00136DEC"/>
    <w:rsid w:val="00140289"/>
    <w:rsid w:val="00146CF4"/>
    <w:rsid w:val="00157C62"/>
    <w:rsid w:val="0017131B"/>
    <w:rsid w:val="00182B70"/>
    <w:rsid w:val="00185F5A"/>
    <w:rsid w:val="0019454C"/>
    <w:rsid w:val="001A3F5E"/>
    <w:rsid w:val="001B0869"/>
    <w:rsid w:val="001B5EFB"/>
    <w:rsid w:val="001D0FD9"/>
    <w:rsid w:val="001D3067"/>
    <w:rsid w:val="001D482B"/>
    <w:rsid w:val="001D7C31"/>
    <w:rsid w:val="001E08E5"/>
    <w:rsid w:val="001E0E47"/>
    <w:rsid w:val="001E12DD"/>
    <w:rsid w:val="001F167F"/>
    <w:rsid w:val="001F74B0"/>
    <w:rsid w:val="00205F44"/>
    <w:rsid w:val="00207E96"/>
    <w:rsid w:val="00212988"/>
    <w:rsid w:val="0022076E"/>
    <w:rsid w:val="00224D68"/>
    <w:rsid w:val="00233AC4"/>
    <w:rsid w:val="002348CA"/>
    <w:rsid w:val="00240A69"/>
    <w:rsid w:val="00241103"/>
    <w:rsid w:val="00247629"/>
    <w:rsid w:val="002562B4"/>
    <w:rsid w:val="00256BB5"/>
    <w:rsid w:val="00257234"/>
    <w:rsid w:val="00260075"/>
    <w:rsid w:val="00262E66"/>
    <w:rsid w:val="002645AF"/>
    <w:rsid w:val="002645CF"/>
    <w:rsid w:val="00266AD9"/>
    <w:rsid w:val="00270AA0"/>
    <w:rsid w:val="00273FD3"/>
    <w:rsid w:val="0027648B"/>
    <w:rsid w:val="002835FB"/>
    <w:rsid w:val="00283CE2"/>
    <w:rsid w:val="00285013"/>
    <w:rsid w:val="00286852"/>
    <w:rsid w:val="00287023"/>
    <w:rsid w:val="002971E8"/>
    <w:rsid w:val="002A3241"/>
    <w:rsid w:val="002A4145"/>
    <w:rsid w:val="002C065A"/>
    <w:rsid w:val="002C0682"/>
    <w:rsid w:val="002C0AC2"/>
    <w:rsid w:val="002C0CF7"/>
    <w:rsid w:val="002C29AC"/>
    <w:rsid w:val="002C684A"/>
    <w:rsid w:val="002D1EB5"/>
    <w:rsid w:val="002D2FB7"/>
    <w:rsid w:val="002D57DF"/>
    <w:rsid w:val="002E486A"/>
    <w:rsid w:val="002E5ACA"/>
    <w:rsid w:val="002F66F3"/>
    <w:rsid w:val="002F7DC3"/>
    <w:rsid w:val="00303A48"/>
    <w:rsid w:val="00304176"/>
    <w:rsid w:val="00322060"/>
    <w:rsid w:val="00335E42"/>
    <w:rsid w:val="003410E7"/>
    <w:rsid w:val="0034204A"/>
    <w:rsid w:val="0034248B"/>
    <w:rsid w:val="00343E1C"/>
    <w:rsid w:val="0034738C"/>
    <w:rsid w:val="003507C7"/>
    <w:rsid w:val="0035233D"/>
    <w:rsid w:val="003529B2"/>
    <w:rsid w:val="00364D7C"/>
    <w:rsid w:val="00367666"/>
    <w:rsid w:val="00376412"/>
    <w:rsid w:val="00383942"/>
    <w:rsid w:val="00383B68"/>
    <w:rsid w:val="003846A0"/>
    <w:rsid w:val="003854FB"/>
    <w:rsid w:val="00397E9E"/>
    <w:rsid w:val="003A6860"/>
    <w:rsid w:val="003A7A55"/>
    <w:rsid w:val="003B45B4"/>
    <w:rsid w:val="003B5E80"/>
    <w:rsid w:val="003B6A73"/>
    <w:rsid w:val="003C270B"/>
    <w:rsid w:val="003C4388"/>
    <w:rsid w:val="003C4CE4"/>
    <w:rsid w:val="003C4D0A"/>
    <w:rsid w:val="003C61CF"/>
    <w:rsid w:val="003D75A2"/>
    <w:rsid w:val="003E3F5C"/>
    <w:rsid w:val="003E561F"/>
    <w:rsid w:val="003E6127"/>
    <w:rsid w:val="003F1839"/>
    <w:rsid w:val="003F546C"/>
    <w:rsid w:val="00402CB8"/>
    <w:rsid w:val="0040550D"/>
    <w:rsid w:val="00407823"/>
    <w:rsid w:val="004118E6"/>
    <w:rsid w:val="00420D52"/>
    <w:rsid w:val="00424C8A"/>
    <w:rsid w:val="0042608D"/>
    <w:rsid w:val="00427FE8"/>
    <w:rsid w:val="004321DA"/>
    <w:rsid w:val="004404DF"/>
    <w:rsid w:val="0044648B"/>
    <w:rsid w:val="00451BDA"/>
    <w:rsid w:val="004602F0"/>
    <w:rsid w:val="004623E4"/>
    <w:rsid w:val="004653CC"/>
    <w:rsid w:val="004660D9"/>
    <w:rsid w:val="00466A1C"/>
    <w:rsid w:val="00476BB9"/>
    <w:rsid w:val="00480E66"/>
    <w:rsid w:val="00482009"/>
    <w:rsid w:val="00483576"/>
    <w:rsid w:val="00483BAE"/>
    <w:rsid w:val="004974A6"/>
    <w:rsid w:val="004A1B6A"/>
    <w:rsid w:val="004A7EFF"/>
    <w:rsid w:val="004B00CD"/>
    <w:rsid w:val="004B41AB"/>
    <w:rsid w:val="004B552F"/>
    <w:rsid w:val="004B65EF"/>
    <w:rsid w:val="004C2075"/>
    <w:rsid w:val="004C2304"/>
    <w:rsid w:val="004C24B4"/>
    <w:rsid w:val="004C4349"/>
    <w:rsid w:val="004C76C6"/>
    <w:rsid w:val="004D005E"/>
    <w:rsid w:val="004D209D"/>
    <w:rsid w:val="004D4E52"/>
    <w:rsid w:val="004E3D41"/>
    <w:rsid w:val="004E4418"/>
    <w:rsid w:val="004E53FC"/>
    <w:rsid w:val="004F3C10"/>
    <w:rsid w:val="0051087B"/>
    <w:rsid w:val="00512AB5"/>
    <w:rsid w:val="00514759"/>
    <w:rsid w:val="005153FB"/>
    <w:rsid w:val="00517B5E"/>
    <w:rsid w:val="00520C47"/>
    <w:rsid w:val="005266DE"/>
    <w:rsid w:val="0052798A"/>
    <w:rsid w:val="00540662"/>
    <w:rsid w:val="00540E11"/>
    <w:rsid w:val="00541881"/>
    <w:rsid w:val="00542A10"/>
    <w:rsid w:val="00543FA4"/>
    <w:rsid w:val="005512D0"/>
    <w:rsid w:val="00553012"/>
    <w:rsid w:val="00553FE3"/>
    <w:rsid w:val="0055512F"/>
    <w:rsid w:val="0056652F"/>
    <w:rsid w:val="00570A4B"/>
    <w:rsid w:val="00570BD8"/>
    <w:rsid w:val="005812AF"/>
    <w:rsid w:val="00584C54"/>
    <w:rsid w:val="0059614B"/>
    <w:rsid w:val="0059786B"/>
    <w:rsid w:val="00597FBE"/>
    <w:rsid w:val="005A2E8E"/>
    <w:rsid w:val="005D382D"/>
    <w:rsid w:val="005F3609"/>
    <w:rsid w:val="00603692"/>
    <w:rsid w:val="00603C72"/>
    <w:rsid w:val="0061249A"/>
    <w:rsid w:val="00612B3C"/>
    <w:rsid w:val="00613B58"/>
    <w:rsid w:val="00616145"/>
    <w:rsid w:val="00616FB0"/>
    <w:rsid w:val="006170F2"/>
    <w:rsid w:val="0062025A"/>
    <w:rsid w:val="006235EB"/>
    <w:rsid w:val="00633B4A"/>
    <w:rsid w:val="00634B03"/>
    <w:rsid w:val="00635E34"/>
    <w:rsid w:val="00636F8B"/>
    <w:rsid w:val="006377C2"/>
    <w:rsid w:val="00641DEA"/>
    <w:rsid w:val="00642942"/>
    <w:rsid w:val="006444FA"/>
    <w:rsid w:val="006454CD"/>
    <w:rsid w:val="00652504"/>
    <w:rsid w:val="006548C8"/>
    <w:rsid w:val="0066020D"/>
    <w:rsid w:val="006607A7"/>
    <w:rsid w:val="006644D6"/>
    <w:rsid w:val="00672E3D"/>
    <w:rsid w:val="00675111"/>
    <w:rsid w:val="006812C0"/>
    <w:rsid w:val="00690470"/>
    <w:rsid w:val="0069388E"/>
    <w:rsid w:val="00694E03"/>
    <w:rsid w:val="00696230"/>
    <w:rsid w:val="006A5191"/>
    <w:rsid w:val="006A5702"/>
    <w:rsid w:val="006B2453"/>
    <w:rsid w:val="006B66E9"/>
    <w:rsid w:val="006D0B49"/>
    <w:rsid w:val="006D31D0"/>
    <w:rsid w:val="006D3F12"/>
    <w:rsid w:val="006D4575"/>
    <w:rsid w:val="006D45D0"/>
    <w:rsid w:val="006D7DDA"/>
    <w:rsid w:val="006E3658"/>
    <w:rsid w:val="006E36E1"/>
    <w:rsid w:val="006E3CE8"/>
    <w:rsid w:val="006E6328"/>
    <w:rsid w:val="006F032E"/>
    <w:rsid w:val="007130DA"/>
    <w:rsid w:val="0072339F"/>
    <w:rsid w:val="00731A58"/>
    <w:rsid w:val="007357A4"/>
    <w:rsid w:val="00735DB7"/>
    <w:rsid w:val="00736291"/>
    <w:rsid w:val="00737EF2"/>
    <w:rsid w:val="007515C2"/>
    <w:rsid w:val="00753CAA"/>
    <w:rsid w:val="007546DF"/>
    <w:rsid w:val="00757F57"/>
    <w:rsid w:val="00765588"/>
    <w:rsid w:val="007729A1"/>
    <w:rsid w:val="0078368C"/>
    <w:rsid w:val="00787245"/>
    <w:rsid w:val="0079645D"/>
    <w:rsid w:val="00796705"/>
    <w:rsid w:val="007A3624"/>
    <w:rsid w:val="007A4BBA"/>
    <w:rsid w:val="007B6C79"/>
    <w:rsid w:val="007D59F3"/>
    <w:rsid w:val="007D6165"/>
    <w:rsid w:val="007E7C64"/>
    <w:rsid w:val="007F28C8"/>
    <w:rsid w:val="007F6329"/>
    <w:rsid w:val="007F7C10"/>
    <w:rsid w:val="008174EC"/>
    <w:rsid w:val="008175D5"/>
    <w:rsid w:val="0082070E"/>
    <w:rsid w:val="0083530E"/>
    <w:rsid w:val="008405CE"/>
    <w:rsid w:val="00842628"/>
    <w:rsid w:val="0084775B"/>
    <w:rsid w:val="008524C4"/>
    <w:rsid w:val="0085529B"/>
    <w:rsid w:val="00860FDC"/>
    <w:rsid w:val="008713CC"/>
    <w:rsid w:val="00872616"/>
    <w:rsid w:val="00872AF3"/>
    <w:rsid w:val="008776AE"/>
    <w:rsid w:val="008B2039"/>
    <w:rsid w:val="008B2E1B"/>
    <w:rsid w:val="008C140E"/>
    <w:rsid w:val="008C565C"/>
    <w:rsid w:val="008D3194"/>
    <w:rsid w:val="008D33D9"/>
    <w:rsid w:val="008D57D0"/>
    <w:rsid w:val="008E2355"/>
    <w:rsid w:val="008E4283"/>
    <w:rsid w:val="008F0F6D"/>
    <w:rsid w:val="00913DB9"/>
    <w:rsid w:val="00915429"/>
    <w:rsid w:val="00916628"/>
    <w:rsid w:val="00920DAD"/>
    <w:rsid w:val="009404CC"/>
    <w:rsid w:val="0094113B"/>
    <w:rsid w:val="00947BB9"/>
    <w:rsid w:val="00953FA6"/>
    <w:rsid w:val="009559A0"/>
    <w:rsid w:val="00966A1C"/>
    <w:rsid w:val="009678F8"/>
    <w:rsid w:val="0097064E"/>
    <w:rsid w:val="00973E01"/>
    <w:rsid w:val="00976766"/>
    <w:rsid w:val="00976AB8"/>
    <w:rsid w:val="00980812"/>
    <w:rsid w:val="00982EED"/>
    <w:rsid w:val="0099138E"/>
    <w:rsid w:val="00997D77"/>
    <w:rsid w:val="009A55A9"/>
    <w:rsid w:val="009C5430"/>
    <w:rsid w:val="009C6F49"/>
    <w:rsid w:val="009D28E9"/>
    <w:rsid w:val="009D3D4A"/>
    <w:rsid w:val="009D5348"/>
    <w:rsid w:val="009E2C9E"/>
    <w:rsid w:val="009E45B2"/>
    <w:rsid w:val="009F25CE"/>
    <w:rsid w:val="00A01BB4"/>
    <w:rsid w:val="00A10EAE"/>
    <w:rsid w:val="00A3640B"/>
    <w:rsid w:val="00A439E2"/>
    <w:rsid w:val="00A461CC"/>
    <w:rsid w:val="00A569D8"/>
    <w:rsid w:val="00A57E3D"/>
    <w:rsid w:val="00A6695D"/>
    <w:rsid w:val="00A72BA1"/>
    <w:rsid w:val="00A75EF6"/>
    <w:rsid w:val="00A7710E"/>
    <w:rsid w:val="00A823C7"/>
    <w:rsid w:val="00A92055"/>
    <w:rsid w:val="00AA4E93"/>
    <w:rsid w:val="00AA522E"/>
    <w:rsid w:val="00AA571E"/>
    <w:rsid w:val="00AA5A7F"/>
    <w:rsid w:val="00AC06BC"/>
    <w:rsid w:val="00AC07C6"/>
    <w:rsid w:val="00AC4C58"/>
    <w:rsid w:val="00AC641D"/>
    <w:rsid w:val="00AD140A"/>
    <w:rsid w:val="00AD20F0"/>
    <w:rsid w:val="00AD2CEB"/>
    <w:rsid w:val="00AD441E"/>
    <w:rsid w:val="00AD732E"/>
    <w:rsid w:val="00AD7747"/>
    <w:rsid w:val="00AE0D99"/>
    <w:rsid w:val="00AE22FF"/>
    <w:rsid w:val="00AE27DE"/>
    <w:rsid w:val="00AE7107"/>
    <w:rsid w:val="00AF33F9"/>
    <w:rsid w:val="00AF5BD4"/>
    <w:rsid w:val="00B0118E"/>
    <w:rsid w:val="00B03EE6"/>
    <w:rsid w:val="00B04B4C"/>
    <w:rsid w:val="00B0519F"/>
    <w:rsid w:val="00B2379A"/>
    <w:rsid w:val="00B23853"/>
    <w:rsid w:val="00B312D7"/>
    <w:rsid w:val="00B3395A"/>
    <w:rsid w:val="00B33D45"/>
    <w:rsid w:val="00B40DF5"/>
    <w:rsid w:val="00B45B9F"/>
    <w:rsid w:val="00B471A9"/>
    <w:rsid w:val="00B52BF7"/>
    <w:rsid w:val="00B53164"/>
    <w:rsid w:val="00B64233"/>
    <w:rsid w:val="00B74258"/>
    <w:rsid w:val="00B86E99"/>
    <w:rsid w:val="00B96BA9"/>
    <w:rsid w:val="00BA0F46"/>
    <w:rsid w:val="00BA5355"/>
    <w:rsid w:val="00BB3727"/>
    <w:rsid w:val="00BB7AA6"/>
    <w:rsid w:val="00BC0A3E"/>
    <w:rsid w:val="00BC1DDE"/>
    <w:rsid w:val="00BC2352"/>
    <w:rsid w:val="00BC2D31"/>
    <w:rsid w:val="00BC7230"/>
    <w:rsid w:val="00BD36DB"/>
    <w:rsid w:val="00BD7DDE"/>
    <w:rsid w:val="00BE3DDB"/>
    <w:rsid w:val="00BE54CA"/>
    <w:rsid w:val="00BF64AC"/>
    <w:rsid w:val="00C001E6"/>
    <w:rsid w:val="00C04BB8"/>
    <w:rsid w:val="00C04BCF"/>
    <w:rsid w:val="00C06660"/>
    <w:rsid w:val="00C174DA"/>
    <w:rsid w:val="00C220E7"/>
    <w:rsid w:val="00C24A06"/>
    <w:rsid w:val="00C410BC"/>
    <w:rsid w:val="00C54300"/>
    <w:rsid w:val="00C54836"/>
    <w:rsid w:val="00C60603"/>
    <w:rsid w:val="00C660C2"/>
    <w:rsid w:val="00C8220B"/>
    <w:rsid w:val="00C84A77"/>
    <w:rsid w:val="00C85744"/>
    <w:rsid w:val="00C91888"/>
    <w:rsid w:val="00C95438"/>
    <w:rsid w:val="00C95F20"/>
    <w:rsid w:val="00C965E1"/>
    <w:rsid w:val="00CA2FB3"/>
    <w:rsid w:val="00CA3901"/>
    <w:rsid w:val="00CA57F3"/>
    <w:rsid w:val="00CB0501"/>
    <w:rsid w:val="00CB615A"/>
    <w:rsid w:val="00CC036E"/>
    <w:rsid w:val="00CC613A"/>
    <w:rsid w:val="00CD3EE7"/>
    <w:rsid w:val="00CD535A"/>
    <w:rsid w:val="00CE0382"/>
    <w:rsid w:val="00CE2828"/>
    <w:rsid w:val="00CE5133"/>
    <w:rsid w:val="00CE7D81"/>
    <w:rsid w:val="00CF4F94"/>
    <w:rsid w:val="00D04141"/>
    <w:rsid w:val="00D068DC"/>
    <w:rsid w:val="00D1070F"/>
    <w:rsid w:val="00D12B12"/>
    <w:rsid w:val="00D16886"/>
    <w:rsid w:val="00D20617"/>
    <w:rsid w:val="00D24AF9"/>
    <w:rsid w:val="00D31964"/>
    <w:rsid w:val="00D3468E"/>
    <w:rsid w:val="00D40787"/>
    <w:rsid w:val="00D45A7E"/>
    <w:rsid w:val="00D468A6"/>
    <w:rsid w:val="00D5051D"/>
    <w:rsid w:val="00D62B5D"/>
    <w:rsid w:val="00D66234"/>
    <w:rsid w:val="00D66269"/>
    <w:rsid w:val="00D774D5"/>
    <w:rsid w:val="00D77C0F"/>
    <w:rsid w:val="00D82E63"/>
    <w:rsid w:val="00D84FBB"/>
    <w:rsid w:val="00D87237"/>
    <w:rsid w:val="00D92694"/>
    <w:rsid w:val="00D92DA7"/>
    <w:rsid w:val="00D94FF0"/>
    <w:rsid w:val="00D95B7F"/>
    <w:rsid w:val="00D95ECE"/>
    <w:rsid w:val="00DA3E8E"/>
    <w:rsid w:val="00DB6ECA"/>
    <w:rsid w:val="00DB74FD"/>
    <w:rsid w:val="00DD2E3D"/>
    <w:rsid w:val="00DD331D"/>
    <w:rsid w:val="00DD72E6"/>
    <w:rsid w:val="00DE0B43"/>
    <w:rsid w:val="00DE3E57"/>
    <w:rsid w:val="00DE6B50"/>
    <w:rsid w:val="00DF0CF9"/>
    <w:rsid w:val="00DF236C"/>
    <w:rsid w:val="00DF75E0"/>
    <w:rsid w:val="00E01E1F"/>
    <w:rsid w:val="00E03C00"/>
    <w:rsid w:val="00E12246"/>
    <w:rsid w:val="00E1544A"/>
    <w:rsid w:val="00E17ABF"/>
    <w:rsid w:val="00E20C8D"/>
    <w:rsid w:val="00E24536"/>
    <w:rsid w:val="00E25E8B"/>
    <w:rsid w:val="00E32C36"/>
    <w:rsid w:val="00E36144"/>
    <w:rsid w:val="00E42584"/>
    <w:rsid w:val="00E42CCE"/>
    <w:rsid w:val="00E4504E"/>
    <w:rsid w:val="00E45D8C"/>
    <w:rsid w:val="00E46DE9"/>
    <w:rsid w:val="00E47565"/>
    <w:rsid w:val="00E47DDD"/>
    <w:rsid w:val="00E50789"/>
    <w:rsid w:val="00E50921"/>
    <w:rsid w:val="00E53547"/>
    <w:rsid w:val="00E602F9"/>
    <w:rsid w:val="00E63A9D"/>
    <w:rsid w:val="00E679BF"/>
    <w:rsid w:val="00E71C5D"/>
    <w:rsid w:val="00E72518"/>
    <w:rsid w:val="00E76559"/>
    <w:rsid w:val="00E81E31"/>
    <w:rsid w:val="00E8584B"/>
    <w:rsid w:val="00E879B4"/>
    <w:rsid w:val="00E93310"/>
    <w:rsid w:val="00EA04A6"/>
    <w:rsid w:val="00EB18E2"/>
    <w:rsid w:val="00EB527A"/>
    <w:rsid w:val="00ED31E5"/>
    <w:rsid w:val="00ED4148"/>
    <w:rsid w:val="00EE2F82"/>
    <w:rsid w:val="00EF4906"/>
    <w:rsid w:val="00EF5679"/>
    <w:rsid w:val="00EF60CD"/>
    <w:rsid w:val="00F255C4"/>
    <w:rsid w:val="00F25782"/>
    <w:rsid w:val="00F264E4"/>
    <w:rsid w:val="00F268BE"/>
    <w:rsid w:val="00F327BA"/>
    <w:rsid w:val="00F4061F"/>
    <w:rsid w:val="00F41A90"/>
    <w:rsid w:val="00F513F3"/>
    <w:rsid w:val="00F535B7"/>
    <w:rsid w:val="00F535D9"/>
    <w:rsid w:val="00F53EB6"/>
    <w:rsid w:val="00F54375"/>
    <w:rsid w:val="00F6109C"/>
    <w:rsid w:val="00F64596"/>
    <w:rsid w:val="00F65902"/>
    <w:rsid w:val="00F713C9"/>
    <w:rsid w:val="00F71DA4"/>
    <w:rsid w:val="00F72C53"/>
    <w:rsid w:val="00F7513E"/>
    <w:rsid w:val="00F764D7"/>
    <w:rsid w:val="00F7768C"/>
    <w:rsid w:val="00F80812"/>
    <w:rsid w:val="00F830BC"/>
    <w:rsid w:val="00F903F2"/>
    <w:rsid w:val="00F904BB"/>
    <w:rsid w:val="00F934F9"/>
    <w:rsid w:val="00F96AB0"/>
    <w:rsid w:val="00FA5459"/>
    <w:rsid w:val="00FA619E"/>
    <w:rsid w:val="00FB1DE8"/>
    <w:rsid w:val="00FB3310"/>
    <w:rsid w:val="00FB3B77"/>
    <w:rsid w:val="00FB66DB"/>
    <w:rsid w:val="00FC1D54"/>
    <w:rsid w:val="00FC27C4"/>
    <w:rsid w:val="00FC4772"/>
    <w:rsid w:val="00FC5167"/>
    <w:rsid w:val="00FC720A"/>
    <w:rsid w:val="00FD577F"/>
    <w:rsid w:val="00FD57A6"/>
    <w:rsid w:val="00FE2BBC"/>
    <w:rsid w:val="00FF1E43"/>
    <w:rsid w:val="00FF56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9738526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812C0"/>
    <w:pPr>
      <w:adjustRightInd w:val="0"/>
      <w:snapToGrid w:val="0"/>
      <w:spacing w:after="200"/>
    </w:pPr>
    <w:rPr>
      <w:rFonts w:ascii="Tahoma" w:eastAsia="微软雅黑" w:hAnsi="Tahoma"/>
      <w:kern w:val="0"/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1E08E5"/>
    <w:pPr>
      <w:keepNext/>
      <w:keepLines/>
      <w:widowControl w:val="0"/>
      <w:adjustRightInd/>
      <w:snapToGrid/>
      <w:spacing w:before="260" w:after="260" w:line="416" w:lineRule="auto"/>
      <w:jc w:val="both"/>
      <w:outlineLvl w:val="1"/>
    </w:pPr>
    <w:rPr>
      <w:rFonts w:ascii="等线 Light" w:eastAsia="等线 Light" w:hAnsi="等线 Light" w:cs="Times New Roman"/>
      <w:b/>
      <w:bCs/>
      <w:kern w:val="2"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6B66E9"/>
    <w:pPr>
      <w:keepNext/>
      <w:keepLines/>
      <w:widowControl w:val="0"/>
      <w:adjustRightInd/>
      <w:snapToGrid/>
      <w:spacing w:before="120" w:after="120" w:line="415" w:lineRule="auto"/>
      <w:jc w:val="both"/>
      <w:outlineLvl w:val="2"/>
    </w:pPr>
    <w:rPr>
      <w:rFonts w:asciiTheme="minorHAnsi" w:eastAsiaTheme="minorEastAsia" w:hAnsiTheme="minorHAnsi"/>
      <w:b/>
      <w:bCs/>
      <w:kern w:val="2"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6377C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1E08E5"/>
    <w:rPr>
      <w:rFonts w:ascii="等线 Light" w:eastAsia="等线 Light" w:hAnsi="等线 Light" w:cs="Times New Roman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6B66E9"/>
    <w:rPr>
      <w:b/>
      <w:bCs/>
      <w:sz w:val="28"/>
      <w:szCs w:val="28"/>
    </w:rPr>
  </w:style>
  <w:style w:type="character" w:styleId="af1">
    <w:name w:val="FollowedHyperlink"/>
    <w:basedOn w:val="a0"/>
    <w:uiPriority w:val="99"/>
    <w:semiHidden/>
    <w:unhideWhenUsed/>
    <w:rsid w:val="001E08E5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E36144"/>
    <w:rPr>
      <w:color w:val="605E5C"/>
      <w:shd w:val="clear" w:color="auto" w:fill="E1DFDD"/>
    </w:rPr>
  </w:style>
  <w:style w:type="table" w:customStyle="1" w:styleId="10">
    <w:name w:val="网格型1"/>
    <w:basedOn w:val="a1"/>
    <w:next w:val="af"/>
    <w:uiPriority w:val="39"/>
    <w:rsid w:val="00872A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List Paragraph"/>
    <w:basedOn w:val="a"/>
    <w:uiPriority w:val="34"/>
    <w:qFormat/>
    <w:rsid w:val="00AE27DE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6377C2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styleId="af3">
    <w:name w:val="Unresolved Mention"/>
    <w:basedOn w:val="a0"/>
    <w:uiPriority w:val="99"/>
    <w:semiHidden/>
    <w:unhideWhenUsed/>
    <w:rsid w:val="00F53EB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0709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36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39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384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5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446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65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516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24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430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24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54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53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968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761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274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23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95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70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61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368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07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86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095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7879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48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032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374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726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10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306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0829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050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349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347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725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42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759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684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95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083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57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815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324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2586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252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306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229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771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828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445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972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626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384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414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52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75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05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907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58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137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35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427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313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632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574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718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808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769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424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11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3630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9688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403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21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55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924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256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618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583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54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5040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756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076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144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38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427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816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677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25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102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22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285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5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7972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15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443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21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670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984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510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69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704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606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673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346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863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47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525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660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6791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14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8198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684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422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212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876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426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8155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445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665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776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300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4329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043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772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909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96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048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009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611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738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143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16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64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9098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349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8982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34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530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1334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233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827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124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90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60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606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821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717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713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54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027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67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398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502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074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08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921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jpeg"/><Relationship Id="rId55" Type="http://schemas.openxmlformats.org/officeDocument/2006/relationships/image" Target="media/image46.png"/><Relationship Id="rId63" Type="http://schemas.openxmlformats.org/officeDocument/2006/relationships/image" Target="media/image54.emf"/><Relationship Id="rId68" Type="http://schemas.openxmlformats.org/officeDocument/2006/relationships/image" Target="media/image58.emf"/><Relationship Id="rId7" Type="http://schemas.openxmlformats.org/officeDocument/2006/relationships/header" Target="header1.xml"/><Relationship Id="rId71" Type="http://schemas.openxmlformats.org/officeDocument/2006/relationships/image" Target="media/image60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9" Type="http://schemas.openxmlformats.org/officeDocument/2006/relationships/image" Target="media/image20.png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6.emf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6.png"/><Relationship Id="rId7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jpeg"/><Relationship Id="rId57" Type="http://schemas.openxmlformats.org/officeDocument/2006/relationships/image" Target="media/image48.png"/><Relationship Id="rId61" Type="http://schemas.openxmlformats.org/officeDocument/2006/relationships/image" Target="media/image52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5.png"/><Relationship Id="rId73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package" Target="embeddings/Microsoft_Visio___3.vsdx"/><Relationship Id="rId69" Type="http://schemas.openxmlformats.org/officeDocument/2006/relationships/package" Target="embeddings/Microsoft_Visio___4.vsdx"/><Relationship Id="rId8" Type="http://schemas.openxmlformats.org/officeDocument/2006/relationships/image" Target="media/image2.emf"/><Relationship Id="rId51" Type="http://schemas.openxmlformats.org/officeDocument/2006/relationships/image" Target="media/image42.png"/><Relationship Id="rId72" Type="http://schemas.openxmlformats.org/officeDocument/2006/relationships/header" Target="header2.xml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package" Target="embeddings/Microsoft_Visio___2.vsdx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7.png"/><Relationship Id="rId20" Type="http://schemas.openxmlformats.org/officeDocument/2006/relationships/image" Target="media/image12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59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C0C17F-8321-40BA-A2F3-CF755AB86D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98</TotalTime>
  <Pages>24</Pages>
  <Words>846</Words>
  <Characters>4828</Characters>
  <Application>Microsoft Office Word</Application>
  <DocSecurity>0</DocSecurity>
  <Lines>40</Lines>
  <Paragraphs>11</Paragraphs>
  <ScaleCrop>false</ScaleCrop>
  <Company/>
  <LinksUpToDate>false</LinksUpToDate>
  <CharactersWithSpaces>56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444</cp:revision>
  <dcterms:created xsi:type="dcterms:W3CDTF">2018-10-01T08:22:00Z</dcterms:created>
  <dcterms:modified xsi:type="dcterms:W3CDTF">2024-05-06T08:46:00Z</dcterms:modified>
</cp:coreProperties>
</file>